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50B02A" w14:textId="7A03665E" w:rsidR="00ED0E4F" w:rsidRDefault="00ED0E4F" w:rsidP="00B86FFE">
      <w:pPr>
        <w:spacing w:line="360" w:lineRule="auto"/>
        <w:rPr>
          <w:color w:val="000000"/>
          <w:sz w:val="27"/>
          <w:szCs w:val="27"/>
          <w:shd w:val="clear" w:color="auto" w:fill="FAFAFA"/>
        </w:rPr>
      </w:pPr>
      <w:r>
        <w:rPr>
          <w:b/>
          <w:bCs/>
          <w:color w:val="000000"/>
          <w:sz w:val="28"/>
          <w:szCs w:val="28"/>
          <w:shd w:val="clear" w:color="auto" w:fill="FFFFFF"/>
        </w:rPr>
        <w:t>!!!!</w:t>
      </w:r>
      <w:r w:rsidRPr="00ED0E4F">
        <w:rPr>
          <w:color w:val="000000"/>
          <w:sz w:val="27"/>
          <w:szCs w:val="27"/>
          <w:shd w:val="clear" w:color="auto" w:fill="FAFAFA"/>
        </w:rPr>
        <w:t xml:space="preserve"> </w:t>
      </w:r>
      <w:r>
        <w:rPr>
          <w:color w:val="000000"/>
          <w:sz w:val="27"/>
          <w:szCs w:val="27"/>
          <w:shd w:val="clear" w:color="auto" w:fill="FAFAFA"/>
        </w:rPr>
        <w:t>в C++ функция </w:t>
      </w:r>
      <w:r>
        <w:rPr>
          <w:rStyle w:val="HTML1"/>
          <w:rFonts w:ascii="Courier" w:eastAsiaTheme="majorEastAsia" w:hAnsi="Courier"/>
          <w:color w:val="AA0000"/>
          <w:sz w:val="27"/>
          <w:szCs w:val="27"/>
          <w:shd w:val="clear" w:color="auto" w:fill="F5F5F5"/>
        </w:rPr>
        <w:t>std::partial_sum</w:t>
      </w:r>
      <w:r>
        <w:rPr>
          <w:color w:val="000000"/>
          <w:sz w:val="27"/>
          <w:szCs w:val="27"/>
          <w:shd w:val="clear" w:color="auto" w:fill="FAFAFA"/>
        </w:rPr>
        <w:t>, которая как раз таки считает префиксные суммы</w:t>
      </w:r>
    </w:p>
    <w:p w14:paraId="6F7B20C0" w14:textId="36238163" w:rsidR="000976AB" w:rsidRDefault="000976AB" w:rsidP="00B86FFE">
      <w:pPr>
        <w:spacing w:line="360" w:lineRule="auto"/>
        <w:rPr>
          <w:color w:val="000000"/>
          <w:sz w:val="27"/>
          <w:szCs w:val="27"/>
          <w:shd w:val="clear" w:color="auto" w:fill="FAFAFA"/>
        </w:rPr>
      </w:pPr>
    </w:p>
    <w:p w14:paraId="07011022" w14:textId="77777777" w:rsidR="000976AB" w:rsidRDefault="000976AB" w:rsidP="000976AB">
      <w:pPr>
        <w:spacing w:after="200" w:line="360" w:lineRule="auto"/>
        <w:rPr>
          <w:iCs/>
          <w:sz w:val="28"/>
          <w:szCs w:val="28"/>
        </w:rPr>
      </w:pPr>
      <w:r>
        <w:rPr>
          <w:iCs/>
          <w:sz w:val="28"/>
          <w:szCs w:val="28"/>
        </w:rPr>
        <w:t>Продолжим увеличивать количество запросов. Для удобства представления входные данные запросов будут приведены в таблице, а результаты запросов – в строчку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976AB" w14:paraId="79B5B25B" w14:textId="77777777" w:rsidTr="00ED600C">
        <w:tc>
          <w:tcPr>
            <w:tcW w:w="3115" w:type="dxa"/>
          </w:tcPr>
          <w:p w14:paraId="4ED49BAD" w14:textId="77777777" w:rsidR="000976AB" w:rsidRPr="00DE6E68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10</w:t>
            </w:r>
            <w:r>
              <w:rPr>
                <w:iCs/>
                <w:sz w:val="28"/>
                <w:szCs w:val="28"/>
                <w:lang w:val="en-US"/>
              </w:rPr>
              <w:br/>
            </w:r>
            <w:r w:rsidRPr="00DE6E68">
              <w:rPr>
                <w:iCs/>
                <w:sz w:val="28"/>
                <w:szCs w:val="28"/>
              </w:rPr>
              <w:t>72  58  14  22   8  20  74  52  95  96</w:t>
            </w:r>
            <w:r>
              <w:rPr>
                <w:iCs/>
                <w:sz w:val="28"/>
                <w:szCs w:val="28"/>
              </w:rPr>
              <w:br/>
              <w:t>10</w:t>
            </w:r>
            <w:r>
              <w:rPr>
                <w:iCs/>
                <w:sz w:val="28"/>
                <w:szCs w:val="28"/>
              </w:rPr>
              <w:br/>
              <w:t>6 8</w:t>
            </w:r>
            <w:r>
              <w:rPr>
                <w:iCs/>
                <w:sz w:val="28"/>
                <w:szCs w:val="28"/>
              </w:rPr>
              <w:br/>
              <w:t>2 3</w:t>
            </w:r>
            <w:r>
              <w:rPr>
                <w:iCs/>
                <w:sz w:val="28"/>
                <w:szCs w:val="28"/>
              </w:rPr>
              <w:br/>
              <w:t>2 3</w:t>
            </w:r>
            <w:r>
              <w:rPr>
                <w:iCs/>
                <w:sz w:val="28"/>
                <w:szCs w:val="28"/>
              </w:rPr>
              <w:br/>
              <w:t>1 2</w:t>
            </w:r>
            <w:r>
              <w:rPr>
                <w:iCs/>
                <w:sz w:val="28"/>
                <w:szCs w:val="28"/>
              </w:rPr>
              <w:br/>
              <w:t>5 5</w:t>
            </w:r>
            <w:r>
              <w:rPr>
                <w:iCs/>
                <w:sz w:val="28"/>
                <w:szCs w:val="28"/>
              </w:rPr>
              <w:br/>
              <w:t>9 10</w:t>
            </w:r>
            <w:r>
              <w:rPr>
                <w:iCs/>
                <w:sz w:val="28"/>
                <w:szCs w:val="28"/>
              </w:rPr>
              <w:br/>
              <w:t>6 10</w:t>
            </w:r>
            <w:r>
              <w:rPr>
                <w:iCs/>
                <w:sz w:val="28"/>
                <w:szCs w:val="28"/>
              </w:rPr>
              <w:br/>
              <w:t>1 1</w:t>
            </w:r>
            <w:r>
              <w:rPr>
                <w:iCs/>
                <w:sz w:val="28"/>
                <w:szCs w:val="28"/>
              </w:rPr>
              <w:br/>
              <w:t>3 5</w:t>
            </w:r>
            <w:r>
              <w:rPr>
                <w:iCs/>
                <w:sz w:val="28"/>
                <w:szCs w:val="28"/>
              </w:rPr>
              <w:br/>
              <w:t>1 3</w:t>
            </w:r>
          </w:p>
        </w:tc>
        <w:tc>
          <w:tcPr>
            <w:tcW w:w="3115" w:type="dxa"/>
          </w:tcPr>
          <w:p w14:paraId="4D6525F2" w14:textId="77777777" w:rsidR="000976AB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  <w:r>
              <w:rPr>
                <w:iCs/>
                <w:sz w:val="28"/>
                <w:szCs w:val="28"/>
              </w:rPr>
              <w:br/>
            </w:r>
            <w:r w:rsidRPr="00F050E6">
              <w:rPr>
                <w:iCs/>
                <w:sz w:val="28"/>
                <w:szCs w:val="28"/>
              </w:rPr>
              <w:t xml:space="preserve">20  29  </w:t>
            </w:r>
            <w:r>
              <w:rPr>
                <w:iCs/>
                <w:sz w:val="28"/>
                <w:szCs w:val="28"/>
              </w:rPr>
              <w:t>60</w:t>
            </w:r>
            <w:r w:rsidRPr="00F050E6">
              <w:rPr>
                <w:iCs/>
                <w:sz w:val="28"/>
                <w:szCs w:val="28"/>
              </w:rPr>
              <w:t xml:space="preserve">  94  94</w:t>
            </w:r>
            <w:r>
              <w:rPr>
                <w:iCs/>
                <w:sz w:val="28"/>
                <w:szCs w:val="28"/>
              </w:rPr>
              <w:br/>
              <w:t>20</w:t>
            </w:r>
          </w:p>
          <w:tbl>
            <w:tblPr>
              <w:tblStyle w:val="ac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84"/>
              <w:gridCol w:w="992"/>
            </w:tblGrid>
            <w:tr w:rsidR="000976AB" w14:paraId="3DD8240A" w14:textId="77777777" w:rsidTr="00ED600C">
              <w:tc>
                <w:tcPr>
                  <w:tcW w:w="884" w:type="dxa"/>
                </w:tcPr>
                <w:p w14:paraId="3C6D968C" w14:textId="77777777" w:rsidR="000976AB" w:rsidRDefault="000976AB" w:rsidP="00ED600C">
                  <w:pPr>
                    <w:spacing w:after="200" w:line="360" w:lineRule="auto"/>
                    <w:rPr>
                      <w:iCs/>
                      <w:sz w:val="28"/>
                      <w:szCs w:val="28"/>
                    </w:rPr>
                  </w:pPr>
                  <w:r>
                    <w:rPr>
                      <w:iCs/>
                      <w:sz w:val="28"/>
                      <w:szCs w:val="28"/>
                    </w:rPr>
                    <w:t>2 2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1 1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 2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2 </w:t>
                  </w:r>
                  <w:r>
                    <w:rPr>
                      <w:iCs/>
                      <w:sz w:val="28"/>
                      <w:szCs w:val="28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2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1 1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 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5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2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2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</w:p>
              </w:tc>
              <w:tc>
                <w:tcPr>
                  <w:tcW w:w="992" w:type="dxa"/>
                </w:tcPr>
                <w:p w14:paraId="53354656" w14:textId="77777777" w:rsidR="000976AB" w:rsidRDefault="000976AB" w:rsidP="00ED600C">
                  <w:pPr>
                    <w:spacing w:after="200" w:line="360" w:lineRule="auto"/>
                    <w:rPr>
                      <w:iCs/>
                      <w:sz w:val="28"/>
                      <w:szCs w:val="28"/>
                    </w:rPr>
                  </w:pPr>
                  <w:r>
                    <w:rPr>
                      <w:iCs/>
                      <w:sz w:val="28"/>
                      <w:szCs w:val="28"/>
                    </w:rPr>
                    <w:t>1 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3 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</w:rPr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5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5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2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</w:rPr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 1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4 5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1 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2 5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</w:p>
              </w:tc>
            </w:tr>
          </w:tbl>
          <w:p w14:paraId="27EB6276" w14:textId="77777777" w:rsidR="000976AB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</w:p>
        </w:tc>
        <w:tc>
          <w:tcPr>
            <w:tcW w:w="3115" w:type="dxa"/>
          </w:tcPr>
          <w:p w14:paraId="0C2CFFA5" w14:textId="77777777" w:rsidR="000976AB" w:rsidRPr="0094573D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14</w:t>
            </w:r>
            <w:r>
              <w:rPr>
                <w:iCs/>
                <w:sz w:val="28"/>
                <w:szCs w:val="28"/>
                <w:lang w:val="en-US"/>
              </w:rPr>
              <w:br/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41 </w:t>
            </w:r>
            <w:r>
              <w:rPr>
                <w:iCs/>
                <w:sz w:val="28"/>
                <w:szCs w:val="28"/>
              </w:rPr>
              <w:t xml:space="preserve"> </w:t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 7 </w:t>
            </w:r>
            <w:r>
              <w:rPr>
                <w:iCs/>
                <w:sz w:val="28"/>
                <w:szCs w:val="28"/>
              </w:rPr>
              <w:t xml:space="preserve">  </w:t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 42  </w:t>
            </w:r>
            <w:r>
              <w:rPr>
                <w:iCs/>
                <w:sz w:val="28"/>
                <w:szCs w:val="28"/>
              </w:rPr>
              <w:t xml:space="preserve"> </w:t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32  33  20  38  30  </w:t>
            </w:r>
            <w:r>
              <w:rPr>
                <w:iCs/>
                <w:sz w:val="28"/>
                <w:szCs w:val="28"/>
              </w:rPr>
              <w:t xml:space="preserve"> </w:t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26  24 </w:t>
            </w:r>
            <w:r>
              <w:rPr>
                <w:iCs/>
                <w:sz w:val="28"/>
                <w:szCs w:val="28"/>
              </w:rPr>
              <w:t xml:space="preserve"> </w:t>
            </w:r>
            <w:r w:rsidRPr="004408CE">
              <w:rPr>
                <w:iCs/>
                <w:sz w:val="28"/>
                <w:szCs w:val="28"/>
                <w:lang w:val="en-US"/>
              </w:rPr>
              <w:t xml:space="preserve"> 37  13  37 </w:t>
            </w:r>
            <w:r>
              <w:rPr>
                <w:iCs/>
                <w:sz w:val="28"/>
                <w:szCs w:val="28"/>
              </w:rPr>
              <w:t xml:space="preserve"> </w:t>
            </w:r>
            <w:r w:rsidRPr="004408CE">
              <w:rPr>
                <w:iCs/>
                <w:sz w:val="28"/>
                <w:szCs w:val="28"/>
                <w:lang w:val="en-US"/>
              </w:rPr>
              <w:t>31</w:t>
            </w:r>
            <w:r>
              <w:rPr>
                <w:iCs/>
                <w:sz w:val="28"/>
                <w:szCs w:val="28"/>
                <w:lang w:val="en-US"/>
              </w:rPr>
              <w:br/>
            </w:r>
            <w:r>
              <w:rPr>
                <w:iCs/>
                <w:sz w:val="28"/>
                <w:szCs w:val="28"/>
              </w:rPr>
              <w:t>14</w:t>
            </w:r>
          </w:p>
          <w:tbl>
            <w:tblPr>
              <w:tblStyle w:val="ac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84"/>
              <w:gridCol w:w="992"/>
            </w:tblGrid>
            <w:tr w:rsidR="000976AB" w14:paraId="65D8B23D" w14:textId="77777777" w:rsidTr="00ED600C">
              <w:tc>
                <w:tcPr>
                  <w:tcW w:w="884" w:type="dxa"/>
                </w:tcPr>
                <w:p w14:paraId="355807F4" w14:textId="77777777" w:rsidR="000976AB" w:rsidRPr="004408CE" w:rsidRDefault="000976AB" w:rsidP="00ED600C">
                  <w:pPr>
                    <w:spacing w:after="200" w:line="360" w:lineRule="auto"/>
                    <w:rPr>
                      <w:iCs/>
                      <w:sz w:val="28"/>
                      <w:szCs w:val="28"/>
                      <w:lang w:val="en-US"/>
                    </w:rPr>
                  </w:pPr>
                  <w:r>
                    <w:rPr>
                      <w:iCs/>
                      <w:sz w:val="28"/>
                      <w:szCs w:val="28"/>
                    </w:rPr>
                    <w:t>2 2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2 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5 8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13 1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2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1</w:t>
                  </w:r>
                  <w:r>
                    <w:rPr>
                      <w:iCs/>
                      <w:sz w:val="28"/>
                      <w:szCs w:val="28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1</w:t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4</w:t>
                  </w:r>
                  <w:r>
                    <w:rPr>
                      <w:iCs/>
                      <w:sz w:val="28"/>
                      <w:szCs w:val="28"/>
                    </w:rPr>
                    <w:t xml:space="preserve"> 1</w:t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5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1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6 1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7 14</w:t>
                  </w:r>
                </w:p>
              </w:tc>
              <w:tc>
                <w:tcPr>
                  <w:tcW w:w="992" w:type="dxa"/>
                </w:tcPr>
                <w:p w14:paraId="0D35D929" w14:textId="77777777" w:rsidR="000976AB" w:rsidRDefault="000976AB" w:rsidP="00ED600C">
                  <w:pPr>
                    <w:spacing w:after="200" w:line="360" w:lineRule="auto"/>
                    <w:rPr>
                      <w:iCs/>
                      <w:sz w:val="28"/>
                      <w:szCs w:val="28"/>
                    </w:rPr>
                  </w:pPr>
                  <w:r>
                    <w:rPr>
                      <w:iCs/>
                      <w:sz w:val="28"/>
                      <w:szCs w:val="28"/>
                      <w:lang w:val="en-US"/>
                    </w:rPr>
                    <w:t>8 14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2 7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  <w:t>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</w:t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10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  <w:r>
                    <w:rPr>
                      <w:iCs/>
                      <w:sz w:val="28"/>
                      <w:szCs w:val="28"/>
                      <w:lang w:val="en-US"/>
                    </w:rPr>
                    <w:t>4 13</w:t>
                  </w:r>
                  <w:r w:rsidRPr="00803A82">
                    <w:rPr>
                      <w:iCs/>
                      <w:sz w:val="28"/>
                      <w:szCs w:val="28"/>
                    </w:rPr>
                    <w:t xml:space="preserve">  </w:t>
                  </w:r>
                  <w:r>
                    <w:rPr>
                      <w:iCs/>
                      <w:sz w:val="28"/>
                      <w:szCs w:val="28"/>
                    </w:rPr>
                    <w:br/>
                  </w:r>
                </w:p>
              </w:tc>
            </w:tr>
          </w:tbl>
          <w:p w14:paraId="453ABEC7" w14:textId="77777777" w:rsidR="000976AB" w:rsidRPr="004408CE" w:rsidRDefault="000976AB" w:rsidP="00ED600C">
            <w:pPr>
              <w:spacing w:after="200" w:line="360" w:lineRule="auto"/>
              <w:rPr>
                <w:iCs/>
                <w:sz w:val="28"/>
                <w:szCs w:val="28"/>
                <w:lang w:val="en-US"/>
              </w:rPr>
            </w:pPr>
          </w:p>
        </w:tc>
      </w:tr>
      <w:tr w:rsidR="000976AB" w14:paraId="1FBF5A75" w14:textId="77777777" w:rsidTr="00ED600C">
        <w:tc>
          <w:tcPr>
            <w:tcW w:w="3115" w:type="dxa"/>
          </w:tcPr>
          <w:p w14:paraId="4A8833A3" w14:textId="77777777" w:rsidR="000976AB" w:rsidRPr="00DE6E68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46, 72, 72, 130, 8, 191, 337, 72, 44, 144</w:t>
            </w:r>
          </w:p>
        </w:tc>
        <w:tc>
          <w:tcPr>
            <w:tcW w:w="3115" w:type="dxa"/>
          </w:tcPr>
          <w:p w14:paraId="6631C150" w14:textId="77777777" w:rsidR="000976AB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, 20, 49, 183, 183, 20, 20, 297, 29, 154, 20, 60, 60, 94, 49, 109, 20, 188, 109, 277</w:t>
            </w:r>
          </w:p>
        </w:tc>
        <w:tc>
          <w:tcPr>
            <w:tcW w:w="3115" w:type="dxa"/>
          </w:tcPr>
          <w:p w14:paraId="1DD216BF" w14:textId="77777777" w:rsidR="000976AB" w:rsidRPr="004408CE" w:rsidRDefault="000976AB" w:rsidP="00ED600C">
            <w:pPr>
              <w:spacing w:after="200" w:line="360" w:lineRule="auto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7</w:t>
            </w:r>
            <w:r>
              <w:rPr>
                <w:iCs/>
                <w:sz w:val="28"/>
                <w:szCs w:val="28"/>
              </w:rPr>
              <w:t>, 49, 121, 68, 370, 363, 321, 289, 256, 236, 198, 172, 245, 290</w:t>
            </w:r>
          </w:p>
        </w:tc>
      </w:tr>
    </w:tbl>
    <w:p w14:paraId="0B278AB6" w14:textId="77777777" w:rsidR="000976AB" w:rsidRDefault="000976AB" w:rsidP="00B86FFE">
      <w:pPr>
        <w:spacing w:line="360" w:lineRule="auto"/>
        <w:rPr>
          <w:color w:val="000000"/>
          <w:sz w:val="27"/>
          <w:szCs w:val="27"/>
          <w:shd w:val="clear" w:color="auto" w:fill="FAFAFA"/>
        </w:rPr>
      </w:pPr>
    </w:p>
    <w:p w14:paraId="455261D0" w14:textId="047F3332" w:rsidR="000B3135" w:rsidRDefault="000B3135" w:rsidP="00B86FFE">
      <w:pPr>
        <w:spacing w:line="360" w:lineRule="auto"/>
        <w:rPr>
          <w:color w:val="000000"/>
          <w:sz w:val="27"/>
          <w:szCs w:val="27"/>
          <w:shd w:val="clear" w:color="auto" w:fill="FAFAFA"/>
        </w:rPr>
      </w:pPr>
    </w:p>
    <w:p w14:paraId="7C259596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Введение </w:t>
      </w:r>
    </w:p>
    <w:p w14:paraId="48E88CC9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1 Постановка задачи </w:t>
      </w:r>
    </w:p>
    <w:p w14:paraId="1C6DC713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 Описание исследуемого (-ых) алгоритма (-ов) (Теоретическая часть) </w:t>
      </w:r>
    </w:p>
    <w:p w14:paraId="3A7AE564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3 Возможности применения алгоритма </w:t>
      </w:r>
    </w:p>
    <w:p w14:paraId="17BEFDBB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4 Решение задач с использованием алгоритма </w:t>
      </w:r>
    </w:p>
    <w:p w14:paraId="15189E97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Заключение </w:t>
      </w:r>
    </w:p>
    <w:p w14:paraId="6C88CE69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Список литературы </w:t>
      </w:r>
    </w:p>
    <w:p w14:paraId="57637DE4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Приложения </w:t>
      </w:r>
    </w:p>
    <w:p w14:paraId="1EE17576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Введение должно отражать историю рассматриваемого вопроса или ме-тода, его теоретическую и практическую значимость (объем введения – ок. 1 страницы). </w:t>
      </w:r>
    </w:p>
    <w:p w14:paraId="4A63FD58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Основная часть содержит постановку задачи, изложение теоретических положений с необходимыми выводами, варианты реализации алгоритма для решения задач, описание разработанных задач для демонстрации применения алгоритма, обоснование и описание разработанных тестов для проверки рабо-тоспособности решений. </w:t>
      </w:r>
    </w:p>
    <w:p w14:paraId="78FAEBC3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Пример оформления основной части КР приведен в приложении. Если задание на КР включает составление задач по изучаемым алгоритмам, то опи-сание задач должно включать следующие части: условие, описание входных и выходных данных, алгоритм решения, решение на одном или двух языках про-граммирования, примеры входных и выходных данных, описание групп тестов для проверки работоспособности решения. </w:t>
      </w:r>
    </w:p>
    <w:p w14:paraId="4D338D07" w14:textId="77777777" w:rsidR="000B3135" w:rsidRDefault="000B3135" w:rsidP="000B3135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Заключение должно содержать краткие выводы по работе, оценку полу-ченных результатов. В нем отмечается, какие новые знания и навыки получены студентом при выполнении курсовой работы, указываются перспективы разви-тия, мероприятия по совершенствованию разработанных алгоритмов, компо-нентов и т.д. </w:t>
      </w:r>
    </w:p>
    <w:p w14:paraId="1EDBB558" w14:textId="4DB622AE" w:rsidR="000B3135" w:rsidRDefault="000B3135" w:rsidP="000B3135">
      <w:pPr>
        <w:spacing w:line="360" w:lineRule="auto"/>
        <w:rPr>
          <w:color w:val="000000"/>
          <w:sz w:val="27"/>
          <w:szCs w:val="27"/>
          <w:shd w:val="clear" w:color="auto" w:fill="FAFAFA"/>
        </w:rPr>
      </w:pPr>
      <w:r>
        <w:rPr>
          <w:sz w:val="28"/>
          <w:szCs w:val="28"/>
        </w:rPr>
        <w:t>В приложения включаются таблицы с исходными данными, тексты про-грамм, громоздкие результаты работы программы или результаты, не представ-ленные в разделе, схемы алгоритмов.</w:t>
      </w:r>
    </w:p>
    <w:p w14:paraId="44830213" w14:textId="77777777" w:rsidR="00ED0E4F" w:rsidRDefault="00ED0E4F" w:rsidP="00B86FFE">
      <w:pPr>
        <w:spacing w:line="360" w:lineRule="auto"/>
        <w:rPr>
          <w:b/>
          <w:bCs/>
          <w:color w:val="000000"/>
          <w:sz w:val="28"/>
          <w:szCs w:val="28"/>
          <w:shd w:val="clear" w:color="auto" w:fill="FFFFFF"/>
        </w:rPr>
      </w:pPr>
    </w:p>
    <w:p w14:paraId="16CCA3ED" w14:textId="52EEA585" w:rsidR="00B86FFE" w:rsidRPr="00B86FFE" w:rsidRDefault="00B86FFE" w:rsidP="00B86FFE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w:r w:rsidRPr="00B86FFE">
        <w:rPr>
          <w:b/>
          <w:bCs/>
          <w:color w:val="000000"/>
          <w:sz w:val="28"/>
          <w:szCs w:val="28"/>
          <w:shd w:val="clear" w:color="auto" w:fill="FFFFFF"/>
        </w:rPr>
        <w:t>Определение.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 Пусть дан массив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A</w:t>
      </w:r>
      <w:r w:rsidRPr="00B86FFE">
        <w:rPr>
          <w:color w:val="000000"/>
          <w:sz w:val="28"/>
          <w:szCs w:val="28"/>
          <w:shd w:val="clear" w:color="auto" w:fill="FFFFFF"/>
        </w:rPr>
        <w:t>: [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w:r w:rsidRPr="00B86FFE">
        <w:rPr>
          <w:rStyle w:val="minner"/>
          <w:color w:val="000000"/>
          <w:sz w:val="28"/>
          <w:szCs w:val="28"/>
          <w:shd w:val="clear" w:color="auto" w:fill="FFFFFF"/>
        </w:rPr>
        <w:t>…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-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close"/>
          <w:color w:val="000000"/>
          <w:sz w:val="28"/>
          <w:szCs w:val="28"/>
          <w:shd w:val="clear" w:color="auto" w:fill="FFFFFF"/>
        </w:rPr>
        <w:t>]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.  Для него можно подсчитать такие суммы, что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-тая сумма равна сумме первых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k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 элементов данного массива, то есть с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</w:t>
      </w:r>
      <w:r w:rsidRPr="00B86FFE">
        <w:rPr>
          <w:rStyle w:val="mord"/>
          <w:color w:val="000000"/>
          <w:sz w:val="28"/>
          <w:szCs w:val="28"/>
          <w:shd w:val="clear" w:color="auto" w:fill="FFFFFF"/>
        </w:rPr>
        <w:t xml:space="preserve">до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k-1</m:t>
            </m:r>
          </m:sub>
        </m:sSub>
      </m:oMath>
      <w:r w:rsidRPr="00B86FFE">
        <w:rPr>
          <w:rStyle w:val="mord"/>
          <w:color w:val="000000"/>
          <w:sz w:val="28"/>
          <w:szCs w:val="28"/>
          <w:shd w:val="clear" w:color="auto" w:fill="FFFFFF"/>
        </w:rPr>
        <w:t xml:space="preserve">. 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Такие </w:t>
      </w:r>
      <w:r w:rsidRPr="00B86FFE">
        <w:rPr>
          <w:i/>
          <w:iCs/>
          <w:color w:val="000000"/>
          <w:sz w:val="28"/>
          <w:szCs w:val="28"/>
          <w:shd w:val="clear" w:color="auto" w:fill="FFFFFF"/>
        </w:rPr>
        <w:t>префиксные суммы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 имеют вид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k</m:t>
            </m:r>
          </m:sub>
        </m:sSub>
      </m:oMath>
      <w:r w:rsidRPr="00B86FFE">
        <w:rPr>
          <w:rStyle w:val="mord"/>
          <w:color w:val="000000"/>
          <w:sz w:val="28"/>
          <w:szCs w:val="28"/>
          <w:shd w:val="clear" w:color="auto" w:fill="FFFFFF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k-2</m:t>
            </m:r>
          </m:sub>
        </m:sSub>
      </m:oMath>
      <w:r w:rsidRPr="00B86FFE">
        <w:rPr>
          <w:rStyle w:val="mbin"/>
          <w:color w:val="000000"/>
          <w:sz w:val="28"/>
          <w:szCs w:val="28"/>
          <w:shd w:val="clear" w:color="auto" w:fill="FFFFFF"/>
        </w:rPr>
        <w:t xml:space="preserve">+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k-1</m:t>
            </m:r>
          </m:sub>
        </m:sSub>
      </m:oMath>
      <w:r w:rsidRPr="00B86FFE">
        <w:rPr>
          <w:rStyle w:val="mord"/>
          <w:i/>
          <w:iCs/>
          <w:color w:val="000000"/>
          <w:sz w:val="28"/>
          <w:szCs w:val="28"/>
          <w:shd w:val="clear" w:color="auto" w:fill="FFFFFF"/>
        </w:rPr>
        <w:t xml:space="preserve">, 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причём обязательно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color w:val="000000"/>
          <w:sz w:val="28"/>
          <w:szCs w:val="28"/>
          <w:shd w:val="clear" w:color="auto" w:fill="FFFFFF"/>
        </w:rPr>
        <w:t>= 0</w:t>
      </w:r>
      <w:r w:rsidRPr="00B86FFE">
        <w:rPr>
          <w:rStyle w:val="mord"/>
          <w:color w:val="000000"/>
          <w:sz w:val="28"/>
          <w:szCs w:val="28"/>
          <w:shd w:val="clear" w:color="auto" w:fill="FFFFFF"/>
        </w:rPr>
        <w:t xml:space="preserve">, а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color w:val="000000"/>
          <w:sz w:val="28"/>
          <w:szCs w:val="28"/>
          <w:shd w:val="clear" w:color="auto" w:fill="FFFFFF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Style w:val="mord"/>
          <w:color w:val="000000"/>
          <w:sz w:val="28"/>
          <w:szCs w:val="28"/>
          <w:shd w:val="clear" w:color="auto" w:fill="FFFFFF"/>
        </w:rPr>
        <w:t>.</w:t>
      </w:r>
      <w:r w:rsidRPr="00B86FFE">
        <w:rPr>
          <w:rStyle w:val="ae"/>
          <w:rFonts w:eastAsiaTheme="majorEastAsia"/>
          <w:color w:val="000000"/>
          <w:sz w:val="28"/>
          <w:szCs w:val="28"/>
          <w:shd w:val="clear" w:color="auto" w:fill="FFFFFF"/>
        </w:rPr>
        <w:t xml:space="preserve"> Их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 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удобно хранить в массиве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S</w:t>
      </w:r>
      <w:r w:rsidRPr="00B86FFE">
        <w:rPr>
          <w:color w:val="000000"/>
          <w:sz w:val="28"/>
          <w:szCs w:val="28"/>
          <w:shd w:val="clear" w:color="auto" w:fill="FFFFFF"/>
        </w:rPr>
        <w:t>:</w:t>
      </w:r>
      <w:r w:rsidRPr="00B86FFE">
        <w:rPr>
          <w:rStyle w:val="katex-mathml"/>
          <w:color w:val="000000"/>
          <w:sz w:val="28"/>
          <w:szCs w:val="28"/>
          <w:bdr w:val="none" w:sz="0" w:space="0" w:color="auto" w:frame="1"/>
          <w:shd w:val="clear" w:color="auto" w:fill="FFFFFF"/>
        </w:rPr>
        <w:t xml:space="preserve"> [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w:r w:rsidRPr="00B86FFE">
        <w:rPr>
          <w:rStyle w:val="minner"/>
          <w:color w:val="000000"/>
          <w:sz w:val="28"/>
          <w:szCs w:val="28"/>
          <w:shd w:val="clear" w:color="auto" w:fill="FFFFFF"/>
        </w:rPr>
        <w:t>…,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</m:t>
            </m:r>
          </m:sub>
        </m:sSub>
      </m:oMath>
      <w:r w:rsidRPr="00B86FFE">
        <w:rPr>
          <w:rStyle w:val="mclose"/>
          <w:color w:val="000000"/>
          <w:sz w:val="28"/>
          <w:szCs w:val="28"/>
          <w:shd w:val="clear" w:color="auto" w:fill="FFFFFF"/>
        </w:rPr>
        <w:t>]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, причём его длина всегда на единицу больше, чем длина первоначального массива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A</w:t>
      </w:r>
      <w:r w:rsidRPr="00B86FFE">
        <w:rPr>
          <w:color w:val="000000"/>
          <w:sz w:val="28"/>
          <w:szCs w:val="28"/>
          <w:shd w:val="clear" w:color="auto" w:fill="FFFFFF"/>
        </w:rPr>
        <w:t>.</w:t>
      </w:r>
    </w:p>
    <w:p w14:paraId="43B98175" w14:textId="41E5BA5E" w:rsid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>Можно представить, что элементы массива находятся в ячейках, а префиксные суммы находятся между ними — на перегородках, и содержат в себе суммы всего того, что находится перед этой перегородкой.</w:t>
      </w:r>
    </w:p>
    <w:p w14:paraId="252B867C" w14:textId="77777777" w:rsidR="00E22662" w:rsidRPr="00B86FFE" w:rsidRDefault="00E22662" w:rsidP="00B86FFE">
      <w:pPr>
        <w:spacing w:line="360" w:lineRule="auto"/>
        <w:rPr>
          <w:sz w:val="28"/>
          <w:szCs w:val="28"/>
        </w:rPr>
      </w:pPr>
    </w:p>
    <w:p w14:paraId="3EA839FC" w14:textId="77777777" w:rsidR="00B86FFE" w:rsidRPr="00B86FFE" w:rsidRDefault="00B86FFE" w:rsidP="00B86FFE">
      <w:pPr>
        <w:spacing w:line="360" w:lineRule="auto"/>
        <w:jc w:val="center"/>
        <w:rPr>
          <w:color w:val="000000"/>
          <w:sz w:val="28"/>
          <w:szCs w:val="28"/>
          <w:shd w:val="clear" w:color="auto" w:fill="FFFFFF"/>
        </w:rPr>
      </w:pPr>
      <w:r w:rsidRPr="00B86FFE">
        <w:rPr>
          <w:sz w:val="28"/>
          <w:szCs w:val="28"/>
        </w:rPr>
        <w:object w:dxaOrig="3540" w:dyaOrig="913" w14:anchorId="3007AD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65pt;height:46.65pt" o:ole="">
            <v:imagedata r:id="rId6" o:title=""/>
          </v:shape>
          <o:OLEObject Type="Embed" ProgID="Visio.Drawing.15" ShapeID="_x0000_i1025" DrawAspect="Content" ObjectID="_1717337301" r:id="rId7"/>
        </w:object>
      </w:r>
    </w:p>
    <w:p w14:paraId="26A1670B" w14:textId="77777777" w:rsidR="00853D10" w:rsidRDefault="00853D10" w:rsidP="00853D1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sz w:val="22"/>
          <w:szCs w:val="22"/>
          <w:lang w:val="en-US" w:eastAsia="en-US"/>
        </w:rPr>
      </w:pPr>
    </w:p>
    <w:p w14:paraId="2CABFCF3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808080"/>
          <w:sz w:val="22"/>
          <w:szCs w:val="22"/>
          <w:lang w:val="en-US" w:eastAsia="en-US"/>
        </w:rPr>
        <w:t>#include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&lt;iostream&gt;</w:t>
      </w:r>
    </w:p>
    <w:p w14:paraId="5D13D12A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808080"/>
          <w:sz w:val="22"/>
          <w:szCs w:val="22"/>
          <w:lang w:val="en-US" w:eastAsia="en-US"/>
        </w:rPr>
        <w:t>#include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&lt;stdlib.h&gt;</w:t>
      </w:r>
    </w:p>
    <w:p w14:paraId="5C4C1EC2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808080"/>
          <w:sz w:val="22"/>
          <w:szCs w:val="22"/>
          <w:lang w:val="en-US" w:eastAsia="en-US"/>
        </w:rPr>
        <w:t>#include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&lt;iomanip&gt;</w:t>
      </w:r>
    </w:p>
    <w:p w14:paraId="6F44E4E5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using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namespace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std;</w:t>
      </w:r>
    </w:p>
    <w:p w14:paraId="410E1F06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main()</w:t>
      </w:r>
    </w:p>
    <w:p w14:paraId="55C91081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{</w:t>
      </w:r>
    </w:p>
    <w:p w14:paraId="1D8B1136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setlocale(</w:t>
      </w:r>
      <w:r w:rsidRPr="00FA2215">
        <w:rPr>
          <w:rFonts w:ascii="Cascadia Mono" w:eastAsiaTheme="minorHAnsi" w:hAnsi="Cascadia Mono" w:cs="Cascadia Mono"/>
          <w:color w:val="6F008A"/>
          <w:sz w:val="22"/>
          <w:szCs w:val="22"/>
          <w:lang w:val="en-US" w:eastAsia="en-US"/>
        </w:rPr>
        <w:t>LC_ALL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,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"RUSSIAN"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);</w:t>
      </w:r>
    </w:p>
    <w:p w14:paraId="7B20111E" w14:textId="77777777" w:rsidR="00FA2215" w:rsidRPr="000976AB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E524D1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0976AB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 xml:space="preserve"> </w:t>
      </w:r>
      <w:r w:rsidRPr="00E524D1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n</w:t>
      </w:r>
      <w:r w:rsidRPr="000976AB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>;</w:t>
      </w:r>
    </w:p>
    <w:p w14:paraId="183D9733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</w:pPr>
      <w:r w:rsidRPr="000976AB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ab/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 xml:space="preserve">cout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eastAsia="en-US"/>
        </w:rPr>
        <w:t>&lt;&l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eastAsia="en-US"/>
        </w:rPr>
        <w:t>"Введите длину массива: "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 xml:space="preserve">; cin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eastAsia="en-US"/>
        </w:rPr>
        <w:t>&gt;&g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 xml:space="preserve"> n;</w:t>
      </w:r>
    </w:p>
    <w:p w14:paraId="0DDE3734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ab/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*a,*s;</w:t>
      </w:r>
    </w:p>
    <w:p w14:paraId="20F877CC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 xml:space="preserve">a = 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new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[n];</w:t>
      </w:r>
    </w:p>
    <w:p w14:paraId="77187F88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 xml:space="preserve">s = 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new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[n + 1];</w:t>
      </w:r>
    </w:p>
    <w:p w14:paraId="01E18DFB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s[0] = 0;</w:t>
      </w:r>
    </w:p>
    <w:p w14:paraId="4510762E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srand((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unsigned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)time(</w:t>
      </w:r>
      <w:r w:rsidRPr="00FA2215">
        <w:rPr>
          <w:rFonts w:ascii="Cascadia Mono" w:eastAsiaTheme="minorHAnsi" w:hAnsi="Cascadia Mono" w:cs="Cascadia Mono"/>
          <w:color w:val="6F008A"/>
          <w:sz w:val="22"/>
          <w:szCs w:val="22"/>
          <w:lang w:val="en-US" w:eastAsia="en-US"/>
        </w:rPr>
        <w:t>NULL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));</w:t>
      </w:r>
    </w:p>
    <w:p w14:paraId="23928BB2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for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(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i = 0; i &lt; n; i++)</w:t>
      </w:r>
    </w:p>
    <w:p w14:paraId="4805F2FF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{</w:t>
      </w:r>
    </w:p>
    <w:p w14:paraId="2747F77B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a[i] = rand() % 100;</w:t>
      </w:r>
    </w:p>
    <w:p w14:paraId="0EEDF12B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s[i + 1] = s[i] + a[i];</w:t>
      </w:r>
    </w:p>
    <w:p w14:paraId="5949BD09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 xml:space="preserve">cout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val="en-US" w:eastAsia="en-US"/>
        </w:rPr>
        <w:t>&lt;&l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a[i]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val="en-US" w:eastAsia="en-US"/>
        </w:rPr>
        <w:t>&lt;&l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setw(5);</w:t>
      </w:r>
    </w:p>
    <w:p w14:paraId="7CE5E7DE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}</w:t>
      </w:r>
    </w:p>
    <w:p w14:paraId="1AFD3B8B" w14:textId="77777777" w:rsidR="00FA2215" w:rsidRPr="00672D5A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cout</w:t>
      </w:r>
      <w:r w:rsidRPr="00672D5A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008080"/>
          <w:sz w:val="22"/>
          <w:szCs w:val="22"/>
          <w:lang w:val="en-US" w:eastAsia="en-US"/>
        </w:rPr>
        <w:t>&lt;&lt;</w:t>
      </w:r>
      <w:r w:rsidRPr="00672D5A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"\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n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eastAsia="en-US"/>
        </w:rPr>
        <w:t>Массив</w:t>
      </w:r>
      <w:r w:rsidRPr="00672D5A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eastAsia="en-US"/>
        </w:rPr>
        <w:t>префиксных</w:t>
      </w:r>
      <w:r w:rsidRPr="00672D5A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 xml:space="preserve"> 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eastAsia="en-US"/>
        </w:rPr>
        <w:t>сумм</w:t>
      </w:r>
      <w:r w:rsidRPr="00672D5A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:\</w:t>
      </w:r>
      <w:r w:rsidRPr="00FA2215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n</w:t>
      </w:r>
      <w:r w:rsidRPr="00672D5A">
        <w:rPr>
          <w:rFonts w:ascii="Cascadia Mono" w:eastAsiaTheme="minorHAnsi" w:hAnsi="Cascadia Mono" w:cs="Cascadia Mono"/>
          <w:color w:val="A31515"/>
          <w:sz w:val="22"/>
          <w:szCs w:val="22"/>
          <w:lang w:val="en-US" w:eastAsia="en-US"/>
        </w:rPr>
        <w:t>"</w:t>
      </w:r>
      <w:r w:rsidRPr="00672D5A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;</w:t>
      </w:r>
    </w:p>
    <w:p w14:paraId="7FE1FBC3" w14:textId="2B6908BA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for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(</w:t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int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i = 0; i &lt; n</w:t>
      </w:r>
      <w:r w:rsidR="00672D5A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+1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>; i++)</w:t>
      </w:r>
    </w:p>
    <w:p w14:paraId="1B8477DB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{</w:t>
      </w:r>
    </w:p>
    <w:p w14:paraId="43F6C488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 xml:space="preserve">cout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val="en-US" w:eastAsia="en-US"/>
        </w:rPr>
        <w:t>&lt;&l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s[i] </w:t>
      </w:r>
      <w:r w:rsidRPr="00FA2215">
        <w:rPr>
          <w:rFonts w:ascii="Cascadia Mono" w:eastAsiaTheme="minorHAnsi" w:hAnsi="Cascadia Mono" w:cs="Cascadia Mono"/>
          <w:color w:val="008080"/>
          <w:sz w:val="22"/>
          <w:szCs w:val="22"/>
          <w:lang w:val="en-US" w:eastAsia="en-US"/>
        </w:rPr>
        <w:t>&lt;&lt;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setw(5);</w:t>
      </w:r>
    </w:p>
    <w:p w14:paraId="6CDE632E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  <w:t>}</w:t>
      </w:r>
    </w:p>
    <w:p w14:paraId="2A8FCA62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ab/>
      </w:r>
      <w:r w:rsidRPr="00FA2215">
        <w:rPr>
          <w:rFonts w:ascii="Cascadia Mono" w:eastAsiaTheme="minorHAnsi" w:hAnsi="Cascadia Mono" w:cs="Cascadia Mono"/>
          <w:color w:val="0000FF"/>
          <w:sz w:val="22"/>
          <w:szCs w:val="22"/>
          <w:lang w:val="en-US" w:eastAsia="en-US"/>
        </w:rPr>
        <w:t>return</w:t>
      </w: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val="en-US" w:eastAsia="en-US"/>
        </w:rPr>
        <w:t xml:space="preserve"> 0;</w:t>
      </w:r>
    </w:p>
    <w:p w14:paraId="6953D004" w14:textId="77777777" w:rsidR="00FA2215" w:rsidRPr="00FA2215" w:rsidRDefault="00FA2215" w:rsidP="00FA221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</w:pPr>
      <w:r w:rsidRPr="00FA2215"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  <w:t>}</w:t>
      </w:r>
    </w:p>
    <w:p w14:paraId="5EDDDDE2" w14:textId="77777777" w:rsidR="00853D10" w:rsidRPr="0002430A" w:rsidRDefault="00853D10" w:rsidP="00B86FFE">
      <w:pPr>
        <w:spacing w:line="360" w:lineRule="auto"/>
        <w:rPr>
          <w:color w:val="000000"/>
          <w:sz w:val="28"/>
          <w:szCs w:val="28"/>
        </w:rPr>
      </w:pPr>
    </w:p>
    <w:p w14:paraId="4172967C" w14:textId="77777777" w:rsidR="00B86FFE" w:rsidRPr="00B86FFE" w:rsidRDefault="00B86FFE" w:rsidP="00B86FFE">
      <w:pPr>
        <w:pStyle w:val="a3"/>
        <w:shd w:val="clear" w:color="auto" w:fill="FFFFFF"/>
        <w:spacing w:before="120" w:beforeAutospacing="0" w:after="120" w:afterAutospacing="0" w:line="360" w:lineRule="auto"/>
        <w:rPr>
          <w:rStyle w:val="ad"/>
          <w:rFonts w:eastAsiaTheme="majorEastAsia"/>
          <w:i/>
          <w:iCs/>
          <w:sz w:val="28"/>
          <w:szCs w:val="28"/>
        </w:rPr>
      </w:pPr>
      <w:r w:rsidRPr="00B86FFE">
        <w:rPr>
          <w:color w:val="000000"/>
          <w:sz w:val="28"/>
          <w:szCs w:val="28"/>
          <w:shd w:val="clear" w:color="auto" w:fill="FFFFFF"/>
        </w:rPr>
        <w:t xml:space="preserve">Префиксные суммы могут использоваться в задачах типа «найти сумму </w:t>
      </w:r>
      <w:r w:rsidRPr="00B86FFE">
        <w:rPr>
          <w:i/>
          <w:iCs/>
          <w:color w:val="000000"/>
          <w:sz w:val="28"/>
          <w:szCs w:val="28"/>
          <w:shd w:val="clear" w:color="auto" w:fill="FFFFFF"/>
        </w:rPr>
        <w:t>на полуинтервале</w:t>
      </w:r>
      <w:r w:rsidRPr="00B86FFE">
        <w:rPr>
          <w:color w:val="000000"/>
          <w:sz w:val="28"/>
          <w:szCs w:val="28"/>
          <w:shd w:val="clear" w:color="auto" w:fill="FFFFFF"/>
        </w:rPr>
        <w:t xml:space="preserve"> с позиции </w:t>
      </w:r>
      <w:r w:rsidRPr="00B86FFE">
        <w:rPr>
          <w:rStyle w:val="katex-mathml"/>
          <w:i/>
          <w:iCs/>
          <w:color w:val="000000"/>
          <w:sz w:val="28"/>
          <w:szCs w:val="28"/>
          <w:bdr w:val="none" w:sz="0" w:space="0" w:color="auto" w:frame="1"/>
          <w:shd w:val="clear" w:color="auto" w:fill="FFFFFF"/>
          <w:lang w:val="en-US"/>
        </w:rPr>
        <w:t>l</w:t>
      </w:r>
      <w:r w:rsidRPr="00B86FFE">
        <w:rPr>
          <w:color w:val="000000"/>
          <w:sz w:val="28"/>
          <w:szCs w:val="28"/>
          <w:shd w:val="clear" w:color="auto" w:fill="FFFFFF"/>
        </w:rPr>
        <w:t> до позиции </w:t>
      </w:r>
      <w:r w:rsidRPr="00B86FFE">
        <w:rPr>
          <w:rStyle w:val="katex-mathml"/>
          <w:i/>
          <w:iCs/>
          <w:color w:val="000000"/>
          <w:sz w:val="28"/>
          <w:szCs w:val="28"/>
          <w:bdr w:val="none" w:sz="0" w:space="0" w:color="auto" w:frame="1"/>
          <w:shd w:val="clear" w:color="auto" w:fill="FFFFFF"/>
          <w:lang w:val="en-US"/>
        </w:rPr>
        <w:t>r</w:t>
      </w:r>
      <w:r w:rsidRPr="00B86FFE">
        <w:rPr>
          <w:color w:val="000000"/>
          <w:sz w:val="28"/>
          <w:szCs w:val="28"/>
          <w:shd w:val="clear" w:color="auto" w:fill="FFFFFF"/>
        </w:rPr>
        <w:t>». Для</w:t>
      </w:r>
      <w:r w:rsidRPr="00B86FFE">
        <w:rPr>
          <w:color w:val="000000"/>
          <w:sz w:val="28"/>
          <w:szCs w:val="28"/>
        </w:rPr>
        <w:t xml:space="preserve"> </w:t>
      </w:r>
      <w:r w:rsidRPr="00B86FFE">
        <w:rPr>
          <w:i/>
          <w:iCs/>
          <w:color w:val="000000"/>
          <w:sz w:val="28"/>
          <w:szCs w:val="28"/>
          <w:lang w:val="en-US"/>
        </w:rPr>
        <w:t>l</w:t>
      </w:r>
      <w:r w:rsidRPr="00B86FFE">
        <w:rPr>
          <w:color w:val="000000"/>
          <w:sz w:val="28"/>
          <w:szCs w:val="28"/>
        </w:rPr>
        <w:t xml:space="preserve"> = 0 ответ уже просчитан заранее и равен </w:t>
      </w: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</m:sub>
        </m:sSub>
      </m:oMath>
      <w:r w:rsidRPr="00B86FFE">
        <w:rPr>
          <w:color w:val="000000"/>
          <w:sz w:val="28"/>
          <w:szCs w:val="28"/>
        </w:rPr>
        <w:t xml:space="preserve">, однако если в задаче </w:t>
      </w:r>
      <w:r w:rsidRPr="00B86FFE">
        <w:rPr>
          <w:i/>
          <w:iCs/>
          <w:color w:val="000000"/>
          <w:sz w:val="28"/>
          <w:szCs w:val="28"/>
          <w:lang w:val="en-US"/>
        </w:rPr>
        <w:t>l</w:t>
      </w:r>
      <w:r w:rsidRPr="00B86FFE">
        <w:rPr>
          <w:color w:val="000000"/>
          <w:sz w:val="28"/>
          <w:szCs w:val="28"/>
        </w:rPr>
        <w:t xml:space="preserve"> ≠ 0, то справедливо равенство</w:t>
      </w:r>
      <w:r w:rsidRPr="00B86FFE">
        <w:rPr>
          <w:rStyle w:val="ad"/>
          <w:rFonts w:eastAsiaTheme="majorEastAsia"/>
          <w:i/>
          <w:iCs/>
          <w:sz w:val="28"/>
          <w:szCs w:val="28"/>
        </w:rPr>
        <w:t>:</w:t>
      </w:r>
    </w:p>
    <w:p w14:paraId="6403F008" w14:textId="77777777" w:rsidR="00B86FFE" w:rsidRPr="00B86FFE" w:rsidRDefault="00C256E4" w:rsidP="00B86FFE">
      <w:pPr>
        <w:pStyle w:val="a3"/>
        <w:shd w:val="clear" w:color="auto" w:fill="FFFFFF"/>
        <w:spacing w:before="120" w:beforeAutospacing="0" w:after="120" w:afterAutospacing="0" w:line="360" w:lineRule="auto"/>
        <w:jc w:val="center"/>
        <w:rPr>
          <w:rStyle w:val="vlist-s"/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l</m:t>
            </m:r>
          </m:sub>
        </m:sSub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>+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l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+1</m:t>
            </m:r>
          </m:sub>
        </m:sSub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>+…+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 xml:space="preserve">= 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</m:sub>
        </m:sSub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>-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l</m:t>
            </m:r>
          </m:sub>
        </m:sSub>
      </m:oMath>
      <w:r w:rsidR="00B86FFE" w:rsidRPr="00B86FFE">
        <w:rPr>
          <w:rStyle w:val="ae"/>
          <w:rFonts w:eastAsiaTheme="majorEastAsia"/>
          <w:color w:val="000000"/>
          <w:sz w:val="28"/>
          <w:szCs w:val="28"/>
          <w:shd w:val="clear" w:color="auto" w:fill="FFFFFF"/>
        </w:rPr>
        <w:t xml:space="preserve">  </w:t>
      </w:r>
    </w:p>
    <w:p w14:paraId="061C4CB5" w14:textId="154FC0DE" w:rsidR="00B86FFE" w:rsidRDefault="00B86FFE" w:rsidP="00896EE5">
      <w:pPr>
        <w:spacing w:line="360" w:lineRule="auto"/>
        <w:rPr>
          <w:sz w:val="28"/>
          <w:szCs w:val="28"/>
        </w:rPr>
      </w:pPr>
      <w:r w:rsidRPr="00B86FFE">
        <w:rPr>
          <w:color w:val="000000"/>
          <w:sz w:val="28"/>
          <w:szCs w:val="28"/>
        </w:rPr>
        <w:t>В префиксной сумме 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r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</m:t>
        </m:r>
      </m:oMath>
      <w:r w:rsidRPr="00B86FFE">
        <w:rPr>
          <w:color w:val="000000"/>
          <w:sz w:val="28"/>
          <w:szCs w:val="28"/>
        </w:rPr>
        <w:t xml:space="preserve">содержатся все нужные элементы от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l</m:t>
            </m:r>
          </m:sub>
        </m:sSub>
      </m:oMath>
      <w:r w:rsidRPr="00B86FFE">
        <w:rPr>
          <w:rStyle w:val="mord"/>
          <w:i/>
          <w:iCs/>
          <w:sz w:val="28"/>
          <w:szCs w:val="28"/>
        </w:rPr>
        <w:t xml:space="preserve"> </w:t>
      </w:r>
      <w:r w:rsidRPr="00B86FFE">
        <w:rPr>
          <w:rStyle w:val="mord"/>
          <w:sz w:val="28"/>
          <w:szCs w:val="28"/>
        </w:rPr>
        <w:t>до</w:t>
      </w:r>
      <w:r w:rsidRPr="00B86FFE">
        <w:rPr>
          <w:rStyle w:val="mord"/>
          <w:i/>
          <w:i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</m:sub>
        </m:sSub>
      </m:oMath>
      <w:r w:rsidRPr="00B86FFE">
        <w:rPr>
          <w:color w:val="000000"/>
          <w:sz w:val="28"/>
          <w:szCs w:val="28"/>
        </w:rPr>
        <w:t>, однако есть ещё и лишние:</w:t>
      </w:r>
      <w:r w:rsidRPr="00B86FFE">
        <w:rPr>
          <w:i/>
          <w:color w:val="000000"/>
          <w:sz w:val="28"/>
          <w:szCs w:val="28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color w:val="000000"/>
          <w:sz w:val="28"/>
          <w:szCs w:val="28"/>
        </w:rPr>
        <w:t xml:space="preserve">​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color w:val="000000"/>
          <w:sz w:val="28"/>
          <w:szCs w:val="28"/>
        </w:rPr>
        <w:t xml:space="preserve">, …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l-1</m:t>
            </m:r>
          </m:sub>
        </m:sSub>
      </m:oMath>
      <w:r w:rsidRPr="00B86FFE">
        <w:rPr>
          <w:color w:val="000000"/>
          <w:sz w:val="28"/>
          <w:szCs w:val="28"/>
        </w:rPr>
        <w:t>​. Эта сумма в свою очередь равна уже посчитанной префиксной сумме </w:t>
      </w: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l</m:t>
            </m:r>
          </m:sub>
        </m:sSub>
      </m:oMath>
      <w:r w:rsidRPr="00B86FFE">
        <w:rPr>
          <w:color w:val="000000"/>
          <w:sz w:val="28"/>
          <w:szCs w:val="28"/>
        </w:rPr>
        <w:t xml:space="preserve">​. </w:t>
      </w:r>
      <w:r w:rsidRPr="00B86FFE">
        <w:rPr>
          <w:color w:val="000000"/>
          <w:sz w:val="28"/>
          <w:szCs w:val="28"/>
          <w:shd w:val="clear" w:color="auto" w:fill="FFFFFF"/>
        </w:rPr>
        <w:t>​Тогда для ответа на вопрос задачи о поиске суммы на произвольном полуинтервале нужно просто вычесть друг из друга две предподсчитанные префиксные суммы.</w:t>
      </w:r>
      <w:r w:rsidR="00896EE5" w:rsidRPr="00896EE5">
        <w:rPr>
          <w:color w:val="000000"/>
          <w:sz w:val="28"/>
          <w:szCs w:val="28"/>
          <w:shd w:val="clear" w:color="auto" w:fill="FFFFFF"/>
        </w:rPr>
        <w:t xml:space="preserve"> </w:t>
      </w:r>
      <w:r w:rsidR="00896EE5" w:rsidRPr="00B86FFE">
        <w:rPr>
          <w:sz w:val="28"/>
          <w:szCs w:val="28"/>
        </w:rPr>
        <w:t>Использовать префиксные суммы удобно, поскольку получается, что суммы на отрезках — это разности префиксных сумм, но только если массив в ходе запросов не меняется. Потому что, если какой-то элемент массива поменялся, нужно пересчитать все префиксные суммы, в которые он входит, а это долго.</w:t>
      </w:r>
    </w:p>
    <w:p w14:paraId="269D40EE" w14:textId="79D0BFE0" w:rsidR="00896EE5" w:rsidRDefault="00896EE5" w:rsidP="00896EE5">
      <w:pPr>
        <w:spacing w:line="360" w:lineRule="auto"/>
        <w:rPr>
          <w:sz w:val="28"/>
          <w:szCs w:val="28"/>
        </w:rPr>
      </w:pPr>
    </w:p>
    <w:p w14:paraId="585DF746" w14:textId="017137BA" w:rsidR="00896EE5" w:rsidRDefault="00896EE5" w:rsidP="00896EE5">
      <w:pPr>
        <w:spacing w:line="360" w:lineRule="auto"/>
        <w:rPr>
          <w:sz w:val="28"/>
          <w:szCs w:val="28"/>
        </w:rPr>
      </w:pPr>
      <w:r w:rsidRPr="00896EE5">
        <w:rPr>
          <w:b/>
          <w:bCs/>
          <w:sz w:val="28"/>
          <w:szCs w:val="28"/>
        </w:rPr>
        <w:t>Пример 1.</w:t>
      </w:r>
      <w:r>
        <w:rPr>
          <w:sz w:val="28"/>
          <w:szCs w:val="28"/>
        </w:rPr>
        <w:t xml:space="preserve"> Дан массив. Найти сумму на отрезке </w:t>
      </w:r>
      <w:r w:rsidRPr="00896EE5">
        <w:rPr>
          <w:sz w:val="28"/>
          <w:szCs w:val="28"/>
        </w:rPr>
        <w:t>[</w:t>
      </w:r>
      <w:r w:rsidRPr="00896EE5">
        <w:rPr>
          <w:i/>
          <w:iCs/>
          <w:sz w:val="28"/>
          <w:szCs w:val="28"/>
          <w:lang w:val="en-US"/>
        </w:rPr>
        <w:t>l</w:t>
      </w:r>
      <w:r>
        <w:rPr>
          <w:i/>
          <w:iCs/>
          <w:sz w:val="28"/>
          <w:szCs w:val="28"/>
        </w:rPr>
        <w:t xml:space="preserve"> </w:t>
      </w:r>
      <w:r w:rsidRPr="00896EE5">
        <w:rPr>
          <w:i/>
          <w:iCs/>
          <w:sz w:val="28"/>
          <w:szCs w:val="28"/>
        </w:rPr>
        <w:t>,</w:t>
      </w:r>
      <w:r>
        <w:rPr>
          <w:i/>
          <w:iCs/>
          <w:sz w:val="28"/>
          <w:szCs w:val="28"/>
        </w:rPr>
        <w:t xml:space="preserve"> </w:t>
      </w:r>
      <w:r w:rsidRPr="00896EE5">
        <w:rPr>
          <w:i/>
          <w:iCs/>
          <w:sz w:val="28"/>
          <w:szCs w:val="28"/>
          <w:lang w:val="en-US"/>
        </w:rPr>
        <w:t>r</w:t>
      </w:r>
      <w:r w:rsidRPr="00896EE5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6F738307" w14:textId="77777777" w:rsidR="00896EE5" w:rsidRDefault="00896EE5" w:rsidP="00896EE5">
      <w:pPr>
        <w:spacing w:line="360" w:lineRule="auto"/>
        <w:rPr>
          <w:sz w:val="28"/>
          <w:szCs w:val="28"/>
        </w:rPr>
      </w:pPr>
    </w:p>
    <w:p w14:paraId="3CA6BC13" w14:textId="77579043" w:rsidR="00896EE5" w:rsidRPr="003B3C22" w:rsidRDefault="00896EE5" w:rsidP="00896EE5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Задача о поиске суммы </w:t>
      </w:r>
      <w:r w:rsidRPr="00B86FFE">
        <w:rPr>
          <w:i/>
          <w:iCs/>
          <w:sz w:val="28"/>
          <w:szCs w:val="28"/>
        </w:rPr>
        <w:t>на отрезке</w:t>
      </w:r>
      <w:r w:rsidRPr="00B86FFE">
        <w:rPr>
          <w:sz w:val="28"/>
          <w:szCs w:val="28"/>
        </w:rPr>
        <w:t xml:space="preserve"> сводится к поиску на полуинтервалах путём исключения левого конца (</w:t>
      </w:r>
      <w:r w:rsidRPr="00B86FFE">
        <w:rPr>
          <w:i/>
          <w:iCs/>
          <w:sz w:val="28"/>
          <w:szCs w:val="28"/>
          <w:lang w:val="en-US"/>
        </w:rPr>
        <w:t>l</w:t>
      </w:r>
      <w:r w:rsidRPr="00B86FFE">
        <w:rPr>
          <w:sz w:val="28"/>
          <w:szCs w:val="28"/>
        </w:rPr>
        <w:t xml:space="preserve">). Полуинтервалы использовать удобнее в виду отсутствия необходимости включать второй конец и учитывать единицу. </w:t>
      </w:r>
      <w:r w:rsidR="003B3C22">
        <w:rPr>
          <w:sz w:val="28"/>
          <w:szCs w:val="28"/>
        </w:rPr>
        <w:t xml:space="preserve">В данном примере программы массив исходных данных имеет длину </w:t>
      </w:r>
      <w:r w:rsidR="003B3C22">
        <w:rPr>
          <w:sz w:val="28"/>
          <w:szCs w:val="28"/>
          <w:lang w:val="en-US"/>
        </w:rPr>
        <w:t>n</w:t>
      </w:r>
      <w:r w:rsidR="003B3C22">
        <w:rPr>
          <w:sz w:val="28"/>
          <w:szCs w:val="28"/>
        </w:rPr>
        <w:t xml:space="preserve">, а значения </w:t>
      </w:r>
      <w:r w:rsidR="003B3C22" w:rsidRPr="003B3C22">
        <w:rPr>
          <w:i/>
          <w:iCs/>
          <w:sz w:val="28"/>
          <w:szCs w:val="28"/>
          <w:lang w:val="en-US"/>
        </w:rPr>
        <w:t>l</w:t>
      </w:r>
      <w:r w:rsidR="003B3C22">
        <w:rPr>
          <w:sz w:val="28"/>
          <w:szCs w:val="28"/>
        </w:rPr>
        <w:t xml:space="preserve"> и </w:t>
      </w:r>
      <w:r w:rsidR="003B3C22" w:rsidRPr="003B3C22">
        <w:rPr>
          <w:i/>
          <w:iCs/>
          <w:sz w:val="28"/>
          <w:szCs w:val="28"/>
          <w:lang w:val="en-US"/>
        </w:rPr>
        <w:t>r</w:t>
      </w:r>
      <w:r w:rsidR="003B3C22">
        <w:rPr>
          <w:sz w:val="28"/>
          <w:szCs w:val="28"/>
        </w:rPr>
        <w:t xml:space="preserve"> лежат в пределе</w:t>
      </w:r>
      <w:r w:rsidR="003B3C22" w:rsidRPr="003B3C22">
        <w:rPr>
          <w:sz w:val="28"/>
          <w:szCs w:val="28"/>
        </w:rPr>
        <w:t xml:space="preserve"> [0, </w:t>
      </w:r>
      <w:r w:rsidR="003B3C22" w:rsidRPr="003B3C22">
        <w:rPr>
          <w:sz w:val="28"/>
          <w:szCs w:val="28"/>
          <w:lang w:val="en-US"/>
        </w:rPr>
        <w:t>n</w:t>
      </w:r>
      <w:r w:rsidR="003B3C22" w:rsidRPr="003B3C22">
        <w:rPr>
          <w:sz w:val="28"/>
          <w:szCs w:val="28"/>
        </w:rPr>
        <w:t>-1],</w:t>
      </w:r>
      <w:r w:rsidR="003B3C22">
        <w:rPr>
          <w:sz w:val="28"/>
          <w:szCs w:val="28"/>
        </w:rPr>
        <w:t xml:space="preserve"> причём </w:t>
      </w:r>
      <w:r w:rsidR="003B3C22" w:rsidRPr="003B3C22">
        <w:rPr>
          <w:i/>
          <w:iCs/>
          <w:sz w:val="28"/>
          <w:szCs w:val="28"/>
          <w:lang w:val="en-US"/>
        </w:rPr>
        <w:t>l</w:t>
      </w:r>
      <w:r w:rsidR="003B3C22" w:rsidRPr="003B3C22">
        <w:rPr>
          <w:i/>
          <w:iCs/>
          <w:sz w:val="28"/>
          <w:szCs w:val="28"/>
        </w:rPr>
        <w:t xml:space="preserve"> &lt; </w:t>
      </w:r>
      <w:r w:rsidR="003B3C22" w:rsidRPr="003B3C22">
        <w:rPr>
          <w:i/>
          <w:iCs/>
          <w:sz w:val="28"/>
          <w:szCs w:val="28"/>
          <w:lang w:val="en-US"/>
        </w:rPr>
        <w:t>r</w:t>
      </w:r>
      <w:r w:rsidR="003B3C22">
        <w:rPr>
          <w:sz w:val="28"/>
          <w:szCs w:val="28"/>
        </w:rPr>
        <w:t xml:space="preserve">, поскольку </w:t>
      </w:r>
      <w:r w:rsidR="003B3C22" w:rsidRPr="003B3C22">
        <w:rPr>
          <w:i/>
          <w:iCs/>
          <w:sz w:val="28"/>
          <w:szCs w:val="28"/>
          <w:lang w:val="en-US"/>
        </w:rPr>
        <w:t>l</w:t>
      </w:r>
      <w:r w:rsidR="003B3C22" w:rsidRPr="003B3C22">
        <w:rPr>
          <w:sz w:val="28"/>
          <w:szCs w:val="28"/>
        </w:rPr>
        <w:t xml:space="preserve"> </w:t>
      </w:r>
      <w:r w:rsidR="003B3C22">
        <w:rPr>
          <w:sz w:val="28"/>
          <w:szCs w:val="28"/>
        </w:rPr>
        <w:t>–</w:t>
      </w:r>
      <w:r w:rsidR="003B3C22" w:rsidRPr="003B3C22">
        <w:rPr>
          <w:sz w:val="28"/>
          <w:szCs w:val="28"/>
        </w:rPr>
        <w:t xml:space="preserve"> </w:t>
      </w:r>
      <w:r w:rsidR="003B3C22">
        <w:rPr>
          <w:sz w:val="28"/>
          <w:szCs w:val="28"/>
        </w:rPr>
        <w:t>левый конец отрезка.</w:t>
      </w:r>
    </w:p>
    <w:p w14:paraId="6389FAD8" w14:textId="77777777" w:rsidR="00896EE5" w:rsidRPr="00853D10" w:rsidRDefault="00896EE5" w:rsidP="00896EE5">
      <w:pPr>
        <w:autoSpaceDE w:val="0"/>
        <w:autoSpaceDN w:val="0"/>
        <w:adjustRightInd w:val="0"/>
        <w:spacing w:line="360" w:lineRule="auto"/>
        <w:rPr>
          <w:color w:val="008000"/>
          <w:sz w:val="36"/>
          <w:szCs w:val="36"/>
        </w:rPr>
      </w:pPr>
    </w:p>
    <w:p w14:paraId="06DF0EB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iostream&gt;</w:t>
      </w:r>
    </w:p>
    <w:p w14:paraId="3644A17B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stdlib.h&gt;</w:t>
      </w:r>
    </w:p>
    <w:p w14:paraId="01F3C717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iomanip&gt;</w:t>
      </w:r>
    </w:p>
    <w:p w14:paraId="002978A1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sing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amespace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td;</w:t>
      </w:r>
    </w:p>
    <w:p w14:paraId="52055F9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main()</w:t>
      </w:r>
    </w:p>
    <w:p w14:paraId="333180BD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{</w:t>
      </w:r>
    </w:p>
    <w:p w14:paraId="0D24AE87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etlocale(</w:t>
      </w:r>
      <w:r w:rsidRPr="003B3C22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LC_ALL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,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RUSSIAN"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;</w:t>
      </w:r>
    </w:p>
    <w:p w14:paraId="534818AE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n, sum=0, r,l;</w:t>
      </w:r>
    </w:p>
    <w:p w14:paraId="0FE7A86D" w14:textId="77777777" w:rsidR="003B3C22" w:rsidRPr="000976AB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cout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0976AB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0976AB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Введите</w:t>
      </w:r>
      <w:r w:rsidRPr="000976AB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длину</w:t>
      </w:r>
      <w:r w:rsidRPr="000976AB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массива</w:t>
      </w:r>
      <w:r w:rsidRPr="000976AB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: "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; 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cin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0976AB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gt;&gt;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n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45350F93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*a,*s;</w:t>
      </w:r>
    </w:p>
    <w:p w14:paraId="1FA35A2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a = 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];</w:t>
      </w:r>
    </w:p>
    <w:p w14:paraId="58C6B5F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s = 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 + 1];</w:t>
      </w:r>
    </w:p>
    <w:p w14:paraId="5A4024E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[0] = 0;</w:t>
      </w:r>
    </w:p>
    <w:p w14:paraId="69D510D4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lastRenderedPageBreak/>
        <w:tab/>
        <w:t>srand((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nsigned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time(</w:t>
      </w:r>
      <w:r w:rsidRPr="003B3C22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NULL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);</w:t>
      </w:r>
    </w:p>
    <w:p w14:paraId="2DF37D78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; i++)</w:t>
      </w:r>
    </w:p>
    <w:p w14:paraId="71212002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1ED5EE81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a[i] = rand() % 100;</w:t>
      </w:r>
    </w:p>
    <w:p w14:paraId="102B956C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[i+1] = s[i] + a[i];</w:t>
      </w:r>
    </w:p>
    <w:p w14:paraId="730FF971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a[i]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etw(5);</w:t>
      </w:r>
    </w:p>
    <w:p w14:paraId="46E16082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}</w:t>
      </w:r>
    </w:p>
    <w:p w14:paraId="4F4029D3" w14:textId="77777777" w:rsidR="003B3C22" w:rsidRPr="00672D5A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cout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\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Массив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префиксных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сумм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:\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6B91723F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+1; i++)</w:t>
      </w:r>
    </w:p>
    <w:p w14:paraId="45D8B89F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{</w:t>
      </w:r>
    </w:p>
    <w:p w14:paraId="262F8E98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s[i]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setw(5);</w:t>
      </w:r>
    </w:p>
    <w:p w14:paraId="097E271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>}</w:t>
      </w:r>
    </w:p>
    <w:p w14:paraId="47AEC7AB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Запрос суммы на отрезке. Введите отрезок [l, r]:\n"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172EBFF1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l = "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; cin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gt;&g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l;</w:t>
      </w:r>
    </w:p>
    <w:p w14:paraId="77864BB3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r = "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; cin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gt;&g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r;</w:t>
      </w:r>
    </w:p>
    <w:p w14:paraId="76131958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sum = s[r+1] - s[l]; </w:t>
      </w:r>
      <w:r w:rsidRPr="003B3C22">
        <w:rPr>
          <w:rFonts w:ascii="Cascadia Mono" w:eastAsiaTheme="minorHAnsi" w:hAnsi="Cascadia Mono" w:cs="Cascadia Mono"/>
          <w:color w:val="008000"/>
          <w:sz w:val="20"/>
          <w:szCs w:val="20"/>
          <w:lang w:eastAsia="en-US"/>
        </w:rPr>
        <w:t>//сумма на полуинтервале (l-1,r]</w:t>
      </w:r>
    </w:p>
    <w:p w14:paraId="55C046F8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3B3C22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Сумма на отрезке [l, r] равна "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4C6F77A0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</w:t>
      </w:r>
      <w:r w:rsidRPr="003B3C22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sum;</w:t>
      </w:r>
    </w:p>
    <w:p w14:paraId="6B4D25AA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3B3C22">
        <w:rPr>
          <w:rFonts w:ascii="Cascadia Mono" w:eastAsiaTheme="minorHAnsi" w:hAnsi="Cascadia Mono" w:cs="Cascadia Mono"/>
          <w:color w:val="0000FF"/>
          <w:sz w:val="20"/>
          <w:szCs w:val="20"/>
          <w:lang w:eastAsia="en-US"/>
        </w:rPr>
        <w:t>return</w:t>
      </w: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0;</w:t>
      </w:r>
    </w:p>
    <w:p w14:paraId="09AAE438" w14:textId="77777777" w:rsidR="003B3C22" w:rsidRPr="003B3C22" w:rsidRDefault="003B3C22" w:rsidP="003B3C22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3B3C22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}</w:t>
      </w:r>
    </w:p>
    <w:p w14:paraId="023E2E49" w14:textId="519D847E" w:rsidR="00896EE5" w:rsidRPr="002C7982" w:rsidRDefault="00896EE5" w:rsidP="00B86FFE">
      <w:pPr>
        <w:shd w:val="clear" w:color="auto" w:fill="FFFFFF"/>
        <w:spacing w:before="120" w:after="120" w:line="360" w:lineRule="auto"/>
        <w:jc w:val="both"/>
        <w:rPr>
          <w:color w:val="000000"/>
          <w:sz w:val="28"/>
          <w:szCs w:val="28"/>
          <w:shd w:val="clear" w:color="auto" w:fill="FFFFFF"/>
        </w:rPr>
      </w:pPr>
    </w:p>
    <w:p w14:paraId="0D985826" w14:textId="69FB5264" w:rsidR="00896EE5" w:rsidRDefault="00896EE5" w:rsidP="00896EE5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имер</w:t>
      </w:r>
      <w:r w:rsidRPr="00B86FFE">
        <w:rPr>
          <w:b/>
          <w:bCs/>
          <w:sz w:val="28"/>
          <w:szCs w:val="28"/>
        </w:rPr>
        <w:t xml:space="preserve"> </w:t>
      </w:r>
      <w:r w:rsidRPr="00896EE5">
        <w:rPr>
          <w:b/>
          <w:bCs/>
          <w:sz w:val="28"/>
          <w:szCs w:val="28"/>
        </w:rPr>
        <w:t>2</w:t>
      </w:r>
      <w:r w:rsidRPr="00B86FFE">
        <w:rPr>
          <w:b/>
          <w:bCs/>
          <w:sz w:val="28"/>
          <w:szCs w:val="28"/>
        </w:rPr>
        <w:t>.</w:t>
      </w:r>
      <w:r w:rsidRPr="00B86FFE">
        <w:rPr>
          <w:sz w:val="28"/>
          <w:szCs w:val="28"/>
          <w:lang w:val="en-US"/>
        </w:rPr>
        <w:t> </w:t>
      </w:r>
      <w:r w:rsidRPr="00B86FFE">
        <w:rPr>
          <w:sz w:val="28"/>
          <w:szCs w:val="28"/>
        </w:rPr>
        <w:t>Дан массив. Необходимо найти любой его непустой подотрезок с нулевой суммой элементов.</w:t>
      </w:r>
    </w:p>
    <w:p w14:paraId="287A51AB" w14:textId="77777777" w:rsidR="00896EE5" w:rsidRPr="00B86FFE" w:rsidRDefault="00896EE5" w:rsidP="00896EE5">
      <w:pPr>
        <w:spacing w:line="360" w:lineRule="auto"/>
        <w:rPr>
          <w:sz w:val="28"/>
          <w:szCs w:val="28"/>
        </w:rPr>
      </w:pPr>
    </w:p>
    <w:p w14:paraId="779BD8DF" w14:textId="77777777" w:rsidR="00896EE5" w:rsidRPr="00B86FFE" w:rsidRDefault="00896EE5" w:rsidP="00896EE5">
      <w:pPr>
        <w:spacing w:line="360" w:lineRule="auto"/>
        <w:rPr>
          <w:sz w:val="28"/>
          <w:szCs w:val="28"/>
        </w:rPr>
      </w:pPr>
      <w:r w:rsidRPr="00B86FFE">
        <w:rPr>
          <w:b/>
          <w:bCs/>
          <w:sz w:val="28"/>
          <w:szCs w:val="28"/>
        </w:rPr>
        <w:t>Решение.</w:t>
      </w:r>
      <w:r w:rsidRPr="00B86FFE">
        <w:rPr>
          <w:sz w:val="28"/>
          <w:szCs w:val="28"/>
        </w:rPr>
        <w:t> Поскольку суммы на отрезках — это разности префиксных сумм, то если сумма на отрезке равна нулю, это равносильно тому, что префиксные суммы его концов равны.</w:t>
      </w:r>
    </w:p>
    <w:p w14:paraId="30DBD55B" w14:textId="77777777" w:rsidR="00896EE5" w:rsidRPr="00B86FFE" w:rsidRDefault="00896EE5" w:rsidP="00896EE5">
      <w:pPr>
        <w:spacing w:line="360" w:lineRule="auto"/>
        <w:rPr>
          <w:sz w:val="28"/>
          <w:szCs w:val="28"/>
        </w:rPr>
      </w:pPr>
    </w:p>
    <w:p w14:paraId="7C94BEB9" w14:textId="77777777" w:rsidR="00896EE5" w:rsidRPr="00B86FFE" w:rsidRDefault="00896EE5" w:rsidP="00896EE5">
      <w:pPr>
        <w:spacing w:line="360" w:lineRule="auto"/>
        <w:jc w:val="center"/>
        <w:rPr>
          <w:sz w:val="28"/>
          <w:szCs w:val="28"/>
        </w:rPr>
      </w:pPr>
      <w:r w:rsidRPr="00B86FFE">
        <w:rPr>
          <w:sz w:val="28"/>
          <w:szCs w:val="28"/>
        </w:rPr>
        <w:object w:dxaOrig="3540" w:dyaOrig="1464" w14:anchorId="068DEBB6">
          <v:shape id="_x0000_i1026" type="#_x0000_t75" style="width:204pt;height:85.35pt" o:ole="">
            <v:imagedata r:id="rId8" o:title=""/>
          </v:shape>
          <o:OLEObject Type="Embed" ProgID="Visio.Drawing.15" ShapeID="_x0000_i1026" DrawAspect="Content" ObjectID="_1717337302" r:id="rId9"/>
        </w:object>
      </w:r>
    </w:p>
    <w:p w14:paraId="09AC846D" w14:textId="25F30317" w:rsidR="002C7982" w:rsidRDefault="00896EE5" w:rsidP="00896EE5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Таким образом, задача сводится к нахождению подотрезка нулевой суммы, т.е. к задаче нахождения двух одинаковых элементов в массиве S префиксных сумм. </w:t>
      </w:r>
    </w:p>
    <w:p w14:paraId="76CA4020" w14:textId="58595C6C" w:rsidR="002A58BD" w:rsidRDefault="002A58BD" w:rsidP="00896EE5">
      <w:pPr>
        <w:spacing w:line="360" w:lineRule="auto"/>
        <w:rPr>
          <w:sz w:val="28"/>
          <w:szCs w:val="28"/>
        </w:rPr>
      </w:pPr>
    </w:p>
    <w:p w14:paraId="7A918BB0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2A58B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</w:t>
      </w:r>
      <w:r w:rsidRPr="00A4549A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include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iostream&gt;</w:t>
      </w:r>
    </w:p>
    <w:p w14:paraId="3CA8E62F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stdlib.h&gt;</w:t>
      </w:r>
    </w:p>
    <w:p w14:paraId="36936DAB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iomanip&gt;</w:t>
      </w:r>
    </w:p>
    <w:p w14:paraId="50E315BB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sing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amespace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td;</w:t>
      </w:r>
    </w:p>
    <w:p w14:paraId="32C59441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</w:p>
    <w:p w14:paraId="60D55BFA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main()</w:t>
      </w:r>
    </w:p>
    <w:p w14:paraId="743661E8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{</w:t>
      </w:r>
    </w:p>
    <w:p w14:paraId="6556E42F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etlocale(</w:t>
      </w:r>
      <w:r w:rsidRPr="00A4549A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LC_ALL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,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RUSSIAN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;</w:t>
      </w:r>
    </w:p>
    <w:p w14:paraId="517CD649" w14:textId="77777777" w:rsidR="002A58BD" w:rsidRPr="000976AB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E524D1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E524D1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n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, </w:t>
      </w:r>
      <w:r w:rsidRPr="00E524D1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k</w:t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=0;</w:t>
      </w:r>
    </w:p>
    <w:p w14:paraId="3D3587FC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Введите размер массива: 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; cin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gt;&g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n;</w:t>
      </w:r>
    </w:p>
    <w:p w14:paraId="49AEA3BD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*a, *s, l, r;</w:t>
      </w:r>
    </w:p>
    <w:p w14:paraId="4BCC77A8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a =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];</w:t>
      </w:r>
    </w:p>
    <w:p w14:paraId="7E173461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s =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 + 1];</w:t>
      </w:r>
    </w:p>
    <w:p w14:paraId="5B4170F6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[0] = 0;</w:t>
      </w:r>
    </w:p>
    <w:p w14:paraId="789773CB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rand((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nsigned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time(</w:t>
      </w:r>
      <w:r w:rsidRPr="00A4549A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NULL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);</w:t>
      </w:r>
    </w:p>
    <w:p w14:paraId="65421832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f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a!=</w:t>
      </w:r>
      <w:r w:rsidRPr="00A4549A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NULL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</w:t>
      </w:r>
    </w:p>
    <w:p w14:paraId="33A7344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{ </w:t>
      </w:r>
    </w:p>
    <w:p w14:paraId="308D0971" w14:textId="77777777" w:rsidR="002A58BD" w:rsidRPr="00672D5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cout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\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Массив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создан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успешно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:\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2DB00DBE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; i++)</w:t>
      </w:r>
    </w:p>
    <w:p w14:paraId="560BF5C2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23DFF51C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a[i] = -10+rand() % 21;</w:t>
      </w:r>
    </w:p>
    <w:p w14:paraId="61CB00A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[i + 1] = s[i] + a[i];</w:t>
      </w:r>
    </w:p>
    <w:p w14:paraId="43E4B31A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etw(5)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a[i];</w:t>
      </w:r>
    </w:p>
    <w:p w14:paraId="37B7BB4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}</w:t>
      </w:r>
    </w:p>
    <w:p w14:paraId="1E982334" w14:textId="77777777" w:rsidR="002A58BD" w:rsidRPr="00672D5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cout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\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Массив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префиксных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сумм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:\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n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4D8B5343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+1; i++)</w:t>
      </w:r>
    </w:p>
    <w:p w14:paraId="75061537" w14:textId="77777777" w:rsidR="002A58BD" w:rsidRPr="00B26FD8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B26FD8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{</w:t>
      </w:r>
    </w:p>
    <w:p w14:paraId="0568E40F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B26FD8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B26FD8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B26FD8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etw(5)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[i];</w:t>
      </w:r>
    </w:p>
    <w:p w14:paraId="2401B758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}</w:t>
      </w:r>
    </w:p>
    <w:p w14:paraId="70E35EAB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</w:p>
    <w:p w14:paraId="5DB3ACB2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j = 0; j &lt; n+1; j++)</w:t>
      </w:r>
    </w:p>
    <w:p w14:paraId="50F51C21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6644F44E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1; i &lt; n + 1; i++)</w:t>
      </w:r>
    </w:p>
    <w:p w14:paraId="7E5D37C3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59313577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f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(s[i] == s[j])&amp;(i!=j)&amp;(s[i]!=0)&amp;(s[j]!=0))</w:t>
      </w:r>
    </w:p>
    <w:p w14:paraId="4FDCF95C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{</w:t>
      </w:r>
    </w:p>
    <w:p w14:paraId="6B57242C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eastAsia="en-US"/>
        </w:rPr>
        <w:t>if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(i&gt;j) 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Непустой подотрезок с нулевой суммой находится на [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j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, 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i-1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].\n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09139F74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eastAsia="en-US"/>
        </w:rPr>
        <w:t>else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Непустой подотрезок с нулевой суммой находится на [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i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, 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j-1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].\n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50D8D52B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lastRenderedPageBreak/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k++;</w:t>
      </w:r>
    </w:p>
    <w:p w14:paraId="2976BD0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break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4B3E3FF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}</w:t>
      </w:r>
    </w:p>
    <w:p w14:paraId="2E287D5C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f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k != 0) </w:t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break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625E06B7" w14:textId="77777777" w:rsidR="002A58BD" w:rsidRPr="000976AB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}</w:t>
      </w:r>
    </w:p>
    <w:p w14:paraId="4C348195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0976AB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}</w:t>
      </w:r>
    </w:p>
    <w:p w14:paraId="155C0893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eastAsia="en-US"/>
        </w:rPr>
        <w:t>if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(k == 0) cout </w:t>
      </w:r>
      <w:r w:rsidRPr="00A4549A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A4549A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Непустых подотрезков с нулевой суммой нет.\n"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06C1A1E8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>}</w:t>
      </w:r>
    </w:p>
    <w:p w14:paraId="4D6D0517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A4549A">
        <w:rPr>
          <w:rFonts w:ascii="Cascadia Mono" w:eastAsiaTheme="minorHAnsi" w:hAnsi="Cascadia Mono" w:cs="Cascadia Mono"/>
          <w:color w:val="0000FF"/>
          <w:sz w:val="20"/>
          <w:szCs w:val="20"/>
          <w:lang w:eastAsia="en-US"/>
        </w:rPr>
        <w:t>return</w:t>
      </w: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0;</w:t>
      </w:r>
    </w:p>
    <w:p w14:paraId="6A692BF4" w14:textId="77777777" w:rsidR="002A58BD" w:rsidRPr="00A4549A" w:rsidRDefault="002A58BD" w:rsidP="00A4549A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A4549A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}</w:t>
      </w:r>
    </w:p>
    <w:p w14:paraId="01235B6E" w14:textId="77777777" w:rsidR="007C6E7A" w:rsidRPr="00853D10" w:rsidRDefault="007C6E7A" w:rsidP="00853D10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2"/>
          <w:szCs w:val="22"/>
          <w:lang w:eastAsia="en-US"/>
        </w:rPr>
      </w:pPr>
    </w:p>
    <w:p w14:paraId="764F8732" w14:textId="77B6EDC9" w:rsid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Префиксные суммы могут быть не только «суммами». </w:t>
      </w:r>
      <w:r w:rsidR="009177EE">
        <w:rPr>
          <w:sz w:val="28"/>
          <w:szCs w:val="28"/>
        </w:rPr>
        <w:t>Необходимым условием являе</w:t>
      </w:r>
      <w:r w:rsidRPr="00B86FFE">
        <w:rPr>
          <w:sz w:val="28"/>
          <w:szCs w:val="28"/>
        </w:rPr>
        <w:t>т</w:t>
      </w:r>
      <w:r w:rsidR="009177EE">
        <w:rPr>
          <w:sz w:val="28"/>
          <w:szCs w:val="28"/>
        </w:rPr>
        <w:t>ся т</w:t>
      </w:r>
      <w:r w:rsidRPr="00B86FFE">
        <w:rPr>
          <w:sz w:val="28"/>
          <w:szCs w:val="28"/>
        </w:rPr>
        <w:t>олько</w:t>
      </w:r>
      <w:r w:rsidR="009177EE">
        <w:rPr>
          <w:sz w:val="28"/>
          <w:szCs w:val="28"/>
        </w:rPr>
        <w:t xml:space="preserve"> тот факт</w:t>
      </w:r>
      <w:r w:rsidRPr="00B86FFE">
        <w:rPr>
          <w:sz w:val="28"/>
          <w:szCs w:val="28"/>
        </w:rPr>
        <w:t>, что функция, котор</w:t>
      </w:r>
      <w:r w:rsidR="00D96189">
        <w:rPr>
          <w:sz w:val="28"/>
          <w:szCs w:val="28"/>
        </w:rPr>
        <w:t>ая считается</w:t>
      </w:r>
      <w:r w:rsidRPr="00B86FFE">
        <w:rPr>
          <w:sz w:val="28"/>
          <w:szCs w:val="28"/>
        </w:rPr>
        <w:t xml:space="preserve"> на отрезке, </w:t>
      </w:r>
      <w:r w:rsidR="0075736C">
        <w:rPr>
          <w:sz w:val="28"/>
          <w:szCs w:val="28"/>
        </w:rPr>
        <w:t>является</w:t>
      </w:r>
      <w:r w:rsidRPr="00B86FFE">
        <w:rPr>
          <w:sz w:val="28"/>
          <w:szCs w:val="28"/>
        </w:rPr>
        <w:t xml:space="preserve"> обратим</w:t>
      </w:r>
      <w:r w:rsidR="0075736C">
        <w:rPr>
          <w:sz w:val="28"/>
          <w:szCs w:val="28"/>
        </w:rPr>
        <w:t>ой</w:t>
      </w:r>
      <w:r w:rsidRPr="00B86FFE">
        <w:rPr>
          <w:sz w:val="28"/>
          <w:szCs w:val="28"/>
        </w:rPr>
        <w:t xml:space="preserve">, </w:t>
      </w:r>
      <w:r w:rsidR="0075736C">
        <w:rPr>
          <w:sz w:val="28"/>
          <w:szCs w:val="28"/>
        </w:rPr>
        <w:t>то есть для неё</w:t>
      </w:r>
      <w:r w:rsidRPr="00B86FFE">
        <w:rPr>
          <w:sz w:val="28"/>
          <w:szCs w:val="28"/>
        </w:rPr>
        <w:t xml:space="preserve"> должна быть </w:t>
      </w:r>
      <w:r w:rsidR="0075736C">
        <w:rPr>
          <w:sz w:val="28"/>
          <w:szCs w:val="28"/>
        </w:rPr>
        <w:t xml:space="preserve">реализуема </w:t>
      </w:r>
      <w:r w:rsidRPr="00B86FFE">
        <w:rPr>
          <w:sz w:val="28"/>
          <w:szCs w:val="28"/>
        </w:rPr>
        <w:t xml:space="preserve">возможность по двум префиксам восстановить значение на отрезке. Операция суммы обратима, потому что, если мы прибавили лишнее, потом это можно </w:t>
      </w:r>
      <w:r w:rsidR="00D96189">
        <w:rPr>
          <w:sz w:val="28"/>
          <w:szCs w:val="28"/>
        </w:rPr>
        <w:t>отнять обратно</w:t>
      </w:r>
      <w:r w:rsidRPr="00B86FFE">
        <w:rPr>
          <w:sz w:val="28"/>
          <w:szCs w:val="28"/>
        </w:rPr>
        <w:t>.</w:t>
      </w:r>
    </w:p>
    <w:p w14:paraId="3FCD2258" w14:textId="77777777" w:rsidR="00D43095" w:rsidRPr="00B86FFE" w:rsidRDefault="00D43095" w:rsidP="00B86FFE">
      <w:pPr>
        <w:spacing w:line="360" w:lineRule="auto"/>
        <w:rPr>
          <w:sz w:val="28"/>
          <w:szCs w:val="28"/>
        </w:rPr>
      </w:pPr>
    </w:p>
    <w:p w14:paraId="516DC0AF" w14:textId="3D3CF120" w:rsidR="00B86FFE" w:rsidRP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Кроме суммы одна из самых популярных операций – это операция «побитового исключающего или», которая еще называется </w:t>
      </w:r>
      <w:r w:rsidRPr="00B86FFE">
        <w:rPr>
          <w:sz w:val="28"/>
          <w:szCs w:val="28"/>
          <w:lang w:val="en-US"/>
        </w:rPr>
        <w:t>XOR</w:t>
      </w:r>
      <w:r w:rsidRPr="00B86FFE">
        <w:rPr>
          <w:sz w:val="28"/>
          <w:szCs w:val="28"/>
        </w:rPr>
        <w:t xml:space="preserve"> и обозначается </w:t>
      </w:r>
      <w:r w:rsidRPr="00B86FFE">
        <w:rPr>
          <w:rFonts w:ascii="Cambria Math" w:hAnsi="Cambria Math" w:cs="Cambria Math"/>
          <w:sz w:val="28"/>
          <w:szCs w:val="28"/>
        </w:rPr>
        <w:t>⊕</w:t>
      </w:r>
      <w:r w:rsidRPr="00B86FFE">
        <w:rPr>
          <w:sz w:val="28"/>
          <w:szCs w:val="28"/>
        </w:rPr>
        <w:t xml:space="preserve">. При этом для неё выполнено тождество x </w:t>
      </w:r>
      <w:r w:rsidRPr="00B86FFE">
        <w:rPr>
          <w:rFonts w:ascii="Cambria Math" w:hAnsi="Cambria Math" w:cs="Cambria Math"/>
          <w:sz w:val="28"/>
          <w:szCs w:val="28"/>
        </w:rPr>
        <w:t>⊕</w:t>
      </w:r>
      <w:r w:rsidRPr="00B86FFE">
        <w:rPr>
          <w:sz w:val="28"/>
          <w:szCs w:val="28"/>
        </w:rPr>
        <w:t xml:space="preserve"> x = 0 для любого числа x, что означает, что операция </w:t>
      </w:r>
      <w:r w:rsidRPr="00B86FFE">
        <w:rPr>
          <w:sz w:val="28"/>
          <w:szCs w:val="28"/>
          <w:lang w:val="en-US"/>
        </w:rPr>
        <w:t>XOR</w:t>
      </w:r>
      <w:r w:rsidRPr="00B86FFE">
        <w:rPr>
          <w:sz w:val="28"/>
          <w:szCs w:val="28"/>
        </w:rPr>
        <w:t> обратна сама себе, так что формула вычисления побитового исключающего или на отрезке получается такая:</w:t>
      </w:r>
    </w:p>
    <w:p w14:paraId="7A85D908" w14:textId="77777777" w:rsidR="00B86FFE" w:rsidRPr="00B86FFE" w:rsidRDefault="00C256E4" w:rsidP="00B86FFE">
      <w:pPr>
        <w:pStyle w:val="a3"/>
        <w:shd w:val="clear" w:color="auto" w:fill="FFFFFF"/>
        <w:spacing w:before="120" w:beforeAutospacing="0" w:after="120" w:afterAutospacing="0" w:line="360" w:lineRule="auto"/>
        <w:jc w:val="center"/>
        <w:rPr>
          <w:rStyle w:val="vlist-s"/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⊕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l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+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⊕</m:t>
        </m:r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>…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⊕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eastAsiaTheme="minorHAnsi" w:hAnsi="Cambria Math"/>
            <w:color w:val="000000"/>
            <w:sz w:val="28"/>
            <w:szCs w:val="28"/>
            <w:shd w:val="clear" w:color="auto" w:fill="FFFFFF"/>
            <w:lang w:eastAsia="en-US"/>
          </w:rPr>
          <m:t xml:space="preserve">= 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⊕</m:t>
        </m:r>
        <m:sSub>
          <m:sSubPr>
            <m:ctrlPr>
              <w:rPr>
                <w:rFonts w:ascii="Cambria Math" w:eastAsiaTheme="minorHAnsi" w:hAnsi="Cambria Math"/>
                <w:i/>
                <w:color w:val="000000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l</m:t>
            </m:r>
          </m:sub>
        </m:sSub>
      </m:oMath>
      <w:r w:rsidR="00B86FFE" w:rsidRPr="00B86FFE">
        <w:rPr>
          <w:rStyle w:val="ae"/>
          <w:rFonts w:eastAsiaTheme="majorEastAsia"/>
          <w:color w:val="000000"/>
          <w:sz w:val="28"/>
          <w:szCs w:val="28"/>
          <w:shd w:val="clear" w:color="auto" w:fill="FFFFFF"/>
        </w:rPr>
        <w:t xml:space="preserve">  </w:t>
      </w:r>
    </w:p>
    <w:p w14:paraId="7BE3F17A" w14:textId="77777777" w:rsidR="00B86FFE" w:rsidRP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b/>
          <w:bCs/>
          <w:sz w:val="28"/>
          <w:szCs w:val="28"/>
        </w:rPr>
        <w:t>Определение.</w:t>
      </w:r>
      <w:r w:rsidRPr="00B86FFE">
        <w:rPr>
          <w:sz w:val="28"/>
          <w:szCs w:val="28"/>
        </w:rPr>
        <w:t xml:space="preserve"> По массиву префиксных сумм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S</w:t>
      </w:r>
      <w:r w:rsidRPr="00B86FFE">
        <w:rPr>
          <w:color w:val="000000"/>
          <w:sz w:val="28"/>
          <w:szCs w:val="28"/>
          <w:shd w:val="clear" w:color="auto" w:fill="FFFFFF"/>
        </w:rPr>
        <w:t>:</w:t>
      </w:r>
      <w:r w:rsidRPr="00B86FFE">
        <w:rPr>
          <w:rStyle w:val="katex-mathml"/>
          <w:color w:val="000000"/>
          <w:sz w:val="28"/>
          <w:szCs w:val="28"/>
          <w:bdr w:val="none" w:sz="0" w:space="0" w:color="auto" w:frame="1"/>
          <w:shd w:val="clear" w:color="auto" w:fill="FFFFFF"/>
        </w:rPr>
        <w:t xml:space="preserve"> [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w:r w:rsidRPr="00B86FFE">
        <w:rPr>
          <w:rStyle w:val="minner"/>
          <w:color w:val="000000"/>
          <w:sz w:val="28"/>
          <w:szCs w:val="28"/>
          <w:shd w:val="clear" w:color="auto" w:fill="FFFFFF"/>
        </w:rPr>
        <w:t>…,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</m:t>
            </m:r>
          </m:sub>
        </m:sSub>
      </m:oMath>
      <w:r w:rsidRPr="00B86FFE">
        <w:rPr>
          <w:rStyle w:val="mclose"/>
          <w:color w:val="000000"/>
          <w:sz w:val="28"/>
          <w:szCs w:val="28"/>
          <w:shd w:val="clear" w:color="auto" w:fill="FFFFFF"/>
        </w:rPr>
        <w:t>]</w:t>
      </w:r>
      <w:r w:rsidRPr="00B86FFE">
        <w:rPr>
          <w:sz w:val="28"/>
          <w:szCs w:val="28"/>
        </w:rPr>
        <w:t xml:space="preserve"> можно восстановить исходный </w:t>
      </w:r>
      <w:r w:rsidRPr="00B86FFE">
        <w:rPr>
          <w:color w:val="000000"/>
          <w:sz w:val="28"/>
          <w:szCs w:val="28"/>
          <w:shd w:val="clear" w:color="auto" w:fill="FFFFFF"/>
          <w:lang w:val="en-US"/>
        </w:rPr>
        <w:t>A</w:t>
      </w:r>
      <w:r w:rsidRPr="00B86FFE">
        <w:rPr>
          <w:color w:val="000000"/>
          <w:sz w:val="28"/>
          <w:szCs w:val="28"/>
          <w:shd w:val="clear" w:color="auto" w:fill="FFFFFF"/>
        </w:rPr>
        <w:t>: [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w:r w:rsidRPr="00B86FFE">
        <w:rPr>
          <w:rStyle w:val="minner"/>
          <w:color w:val="000000"/>
          <w:sz w:val="28"/>
          <w:szCs w:val="28"/>
          <w:shd w:val="clear" w:color="auto" w:fill="FFFFFF"/>
        </w:rPr>
        <w:t>…</w:t>
      </w:r>
      <w:r w:rsidRPr="00B86FFE">
        <w:rPr>
          <w:rStyle w:val="mpunct"/>
          <w:color w:val="000000"/>
          <w:sz w:val="28"/>
          <w:szCs w:val="28"/>
          <w:shd w:val="clear" w:color="auto" w:fill="FFFFFF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-1</m:t>
            </m:r>
          </m:sub>
        </m:sSub>
      </m:oMath>
      <w:r w:rsidRPr="00B86FFE">
        <w:rPr>
          <w:rStyle w:val="vlist-s"/>
          <w:color w:val="000000"/>
          <w:sz w:val="28"/>
          <w:szCs w:val="28"/>
          <w:shd w:val="clear" w:color="auto" w:fill="FFFFFF"/>
        </w:rPr>
        <w:t>​</w:t>
      </w:r>
      <w:r w:rsidRPr="00B86FFE">
        <w:rPr>
          <w:rStyle w:val="mclose"/>
          <w:color w:val="000000"/>
          <w:sz w:val="28"/>
          <w:szCs w:val="28"/>
          <w:shd w:val="clear" w:color="auto" w:fill="FFFFFF"/>
        </w:rPr>
        <w:t>]</w:t>
      </w:r>
      <w:r w:rsidRPr="00B86FFE">
        <w:rPr>
          <w:sz w:val="28"/>
          <w:szCs w:val="28"/>
        </w:rPr>
        <w:t xml:space="preserve">, который при этом будет являться </w:t>
      </w:r>
      <w:r w:rsidRPr="00B86FFE">
        <w:rPr>
          <w:i/>
          <w:iCs/>
          <w:sz w:val="28"/>
          <w:szCs w:val="28"/>
        </w:rPr>
        <w:t>разностным массивом</w:t>
      </w:r>
      <w:r w:rsidRPr="00B86FFE">
        <w:rPr>
          <w:sz w:val="28"/>
          <w:szCs w:val="28"/>
        </w:rPr>
        <w:t xml:space="preserve"> для </w:t>
      </w:r>
      <w:r w:rsidRPr="00B86FFE">
        <w:rPr>
          <w:sz w:val="28"/>
          <w:szCs w:val="28"/>
          <w:lang w:val="en-US"/>
        </w:rPr>
        <w:t>S</w:t>
      </w:r>
      <w:r w:rsidRPr="00B86FFE">
        <w:rPr>
          <w:sz w:val="28"/>
          <w:szCs w:val="28"/>
        </w:rPr>
        <w:t xml:space="preserve"> и определяться следующим образом: </w:t>
      </w:r>
      <w:r w:rsidRPr="00B86FFE">
        <w:rPr>
          <w:sz w:val="28"/>
          <w:szCs w:val="28"/>
        </w:rPr>
        <w:br/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  <w:r w:rsidRPr="00B86FFE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</w:p>
    <w:p w14:paraId="72B3D2F9" w14:textId="77777777" w:rsidR="00B86FFE" w:rsidRPr="00B86FFE" w:rsidRDefault="00C256E4" w:rsidP="00B86FFE">
      <w:pPr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1</m:t>
            </m:r>
          </m:sub>
        </m:sSub>
      </m:oMath>
      <w:r w:rsidR="00B86FFE" w:rsidRPr="00B86FFE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2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0</m:t>
            </m:r>
          </m:sub>
        </m:sSub>
      </m:oMath>
    </w:p>
    <w:p w14:paraId="77B18BD2" w14:textId="77777777" w:rsidR="00B86FFE" w:rsidRPr="00B86FFE" w:rsidRDefault="00C256E4" w:rsidP="00B86FFE">
      <w:pPr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  <w:r w:rsidR="00B86FFE" w:rsidRPr="00B86FFE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3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2</m:t>
            </m:r>
          </m:sub>
        </m:sSub>
      </m:oMath>
    </w:p>
    <w:p w14:paraId="714DF0BF" w14:textId="77777777" w:rsidR="00B86FFE" w:rsidRP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lastRenderedPageBreak/>
        <w:t>…</w:t>
      </w:r>
    </w:p>
    <w:p w14:paraId="5619BA29" w14:textId="0818457D" w:rsidR="00B86FFE" w:rsidRDefault="00C256E4" w:rsidP="00B86FFE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-1</m:t>
            </m:r>
          </m:sub>
        </m:sSub>
      </m:oMath>
      <w:r w:rsidR="00B86FFE" w:rsidRPr="00B86FFE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n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-1</m:t>
            </m:r>
          </m:sub>
        </m:sSub>
      </m:oMath>
    </w:p>
    <w:p w14:paraId="262E800A" w14:textId="77777777" w:rsidR="00896EE5" w:rsidRPr="00B86FFE" w:rsidRDefault="00896EE5" w:rsidP="00B86FFE">
      <w:pPr>
        <w:spacing w:line="360" w:lineRule="auto"/>
        <w:rPr>
          <w:sz w:val="28"/>
          <w:szCs w:val="28"/>
        </w:rPr>
      </w:pPr>
    </w:p>
    <w:p w14:paraId="1759A981" w14:textId="583321B5" w:rsidR="00B86FFE" w:rsidRDefault="00B86FFE" w:rsidP="00853D10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>Таким образом получается, что формула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</m:t>
            </m:r>
          </m:sub>
        </m:sSub>
      </m:oMath>
      <w:r w:rsidRPr="00B86FFE"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n+1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</m:t>
            </m:r>
          </m:sub>
        </m:sSub>
      </m:oMath>
      <w:r w:rsidRPr="00B86FFE">
        <w:rPr>
          <w:sz w:val="28"/>
          <w:szCs w:val="28"/>
        </w:rPr>
        <w:t xml:space="preserve"> — это просто преобразованная рекуррентная формула для поиска префиксных сумм: 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shd w:val="clear" w:color="auto" w:fill="FFFFFF"/>
                  </w:rPr>
                  <m:t>n+1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=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 xml:space="preserve">n 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+ 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n</m:t>
            </m:r>
          </m:sub>
        </m:sSub>
      </m:oMath>
      <w:r w:rsidRPr="00B86FFE">
        <w:rPr>
          <w:sz w:val="28"/>
          <w:szCs w:val="28"/>
        </w:rPr>
        <w:t xml:space="preserve">. </w:t>
      </w:r>
      <w:r w:rsidR="00D96189">
        <w:rPr>
          <w:sz w:val="28"/>
          <w:szCs w:val="28"/>
        </w:rPr>
        <w:t>Проводя аналогию с математикой, можно сделать вывод о том, что п</w:t>
      </w:r>
      <w:r w:rsidRPr="00B86FFE">
        <w:rPr>
          <w:sz w:val="28"/>
          <w:szCs w:val="28"/>
        </w:rPr>
        <w:t>ереход к разностному массиву — это дискретное дифференцирование, а переход к массиву префиксных сумм — дискретное интегрирование.</w:t>
      </w:r>
    </w:p>
    <w:p w14:paraId="3CA10042" w14:textId="0793C636" w:rsidR="00FA2215" w:rsidRDefault="00FA2215" w:rsidP="00853D10">
      <w:pPr>
        <w:spacing w:line="360" w:lineRule="auto"/>
        <w:rPr>
          <w:sz w:val="28"/>
          <w:szCs w:val="28"/>
        </w:rPr>
      </w:pPr>
    </w:p>
    <w:p w14:paraId="4EB536BA" w14:textId="77777777" w:rsidR="00FA2215" w:rsidRPr="00896EE5" w:rsidRDefault="00FA2215" w:rsidP="00FA2215">
      <w:pPr>
        <w:spacing w:line="360" w:lineRule="auto"/>
        <w:rPr>
          <w:sz w:val="28"/>
          <w:szCs w:val="28"/>
        </w:rPr>
      </w:pPr>
      <w:r w:rsidRPr="00896EE5">
        <w:rPr>
          <w:sz w:val="28"/>
          <w:szCs w:val="28"/>
        </w:rPr>
        <w:t>Помимо префиксных сумм можно также рассмотреть </w:t>
      </w:r>
      <w:r w:rsidRPr="002C7982">
        <w:rPr>
          <w:i/>
          <w:iCs/>
          <w:sz w:val="28"/>
          <w:szCs w:val="28"/>
        </w:rPr>
        <w:t>суффиксные суммы</w:t>
      </w:r>
      <w:r>
        <w:rPr>
          <w:sz w:val="28"/>
          <w:szCs w:val="28"/>
        </w:rPr>
        <w:t>, которые представляю из себя</w:t>
      </w:r>
      <w:r w:rsidRPr="00896EE5">
        <w:rPr>
          <w:sz w:val="28"/>
          <w:szCs w:val="28"/>
        </w:rPr>
        <w:t xml:space="preserve"> суммы концов, а не начал массива. </w:t>
      </w:r>
    </w:p>
    <w:p w14:paraId="19014F65" w14:textId="77777777" w:rsidR="00FA2215" w:rsidRPr="002C7982" w:rsidRDefault="00C256E4" w:rsidP="00FA2215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</m:oMath>
      <w:r w:rsidR="00FA2215" w:rsidRPr="002C7982">
        <w:rPr>
          <w:color w:val="000000"/>
          <w:sz w:val="28"/>
          <w:szCs w:val="28"/>
          <w:shd w:val="clear" w:color="auto" w:fill="FFFFFF"/>
        </w:rPr>
        <w:t xml:space="preserve"> </w:t>
      </w:r>
      <w:r w:rsidR="00FA2215" w:rsidRPr="002C7982">
        <w:rPr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</m:t>
        </m:r>
      </m:oMath>
    </w:p>
    <w:p w14:paraId="624F96A7" w14:textId="77777777" w:rsidR="00FA2215" w:rsidRPr="002C7982" w:rsidRDefault="00C256E4" w:rsidP="00FA2215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2</m:t>
            </m:r>
          </m:sub>
        </m:sSub>
      </m:oMath>
      <w:r w:rsidR="00FA2215" w:rsidRPr="002C7982">
        <w:rPr>
          <w:color w:val="000000"/>
          <w:sz w:val="28"/>
          <w:szCs w:val="28"/>
          <w:shd w:val="clear" w:color="auto" w:fill="FFFFFF"/>
        </w:rPr>
        <w:t xml:space="preserve"> </w:t>
      </w:r>
      <w:r w:rsidR="00FA2215" w:rsidRPr="002C7982">
        <w:rPr>
          <w:sz w:val="28"/>
          <w:szCs w:val="28"/>
        </w:rPr>
        <w:t>=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2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 </m:t>
        </m:r>
      </m:oMath>
    </w:p>
    <w:p w14:paraId="22537104" w14:textId="77777777" w:rsidR="00FA2215" w:rsidRPr="002C7982" w:rsidRDefault="00C256E4" w:rsidP="00FA2215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3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</m:t>
        </m:r>
      </m:oMath>
      <w:r w:rsidR="00FA2215" w:rsidRPr="002C7982">
        <w:rPr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3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+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2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 </m:t>
        </m:r>
      </m:oMath>
    </w:p>
    <w:p w14:paraId="762372F4" w14:textId="77777777" w:rsidR="00FA2215" w:rsidRPr="002C7982" w:rsidRDefault="00FA2215" w:rsidP="00FA2215">
      <w:pPr>
        <w:spacing w:line="360" w:lineRule="auto"/>
        <w:rPr>
          <w:sz w:val="28"/>
          <w:szCs w:val="28"/>
        </w:rPr>
      </w:pPr>
      <w:r w:rsidRPr="002C7982">
        <w:rPr>
          <w:sz w:val="28"/>
          <w:szCs w:val="28"/>
        </w:rPr>
        <w:t>...</w:t>
      </w:r>
    </w:p>
    <w:p w14:paraId="48FDE5F0" w14:textId="77777777" w:rsidR="00FA2215" w:rsidRDefault="00C256E4" w:rsidP="00FA2215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</m:sub>
        </m:sSub>
      </m:oMath>
      <w:r w:rsidR="00FA2215" w:rsidRPr="002C7982">
        <w:rPr>
          <w:color w:val="000000"/>
          <w:sz w:val="28"/>
          <w:szCs w:val="28"/>
          <w:shd w:val="clear" w:color="auto" w:fill="FFFFFF"/>
        </w:rPr>
        <w:t xml:space="preserve"> </w:t>
      </w:r>
      <w:r w:rsidR="00FA2215" w:rsidRPr="002C7982">
        <w:rPr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+…+ </m:t>
        </m:r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-1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 xml:space="preserve">  </m:t>
        </m:r>
      </m:oMath>
    </w:p>
    <w:p w14:paraId="4F6B0639" w14:textId="77777777" w:rsidR="00FA2215" w:rsidRPr="00896EE5" w:rsidRDefault="00FA2215" w:rsidP="00FA2215">
      <w:pPr>
        <w:spacing w:line="360" w:lineRule="auto"/>
        <w:rPr>
          <w:color w:val="000000"/>
          <w:sz w:val="28"/>
          <w:szCs w:val="28"/>
          <w:shd w:val="clear" w:color="auto" w:fill="FFFFFF"/>
        </w:rPr>
      </w:pPr>
    </w:p>
    <w:p w14:paraId="57DA90F9" w14:textId="77777777" w:rsidR="00FA2215" w:rsidRDefault="00FA2215" w:rsidP="00FA2215">
      <w:pPr>
        <w:spacing w:line="360" w:lineRule="auto"/>
        <w:rPr>
          <w:sz w:val="28"/>
          <w:szCs w:val="28"/>
        </w:rPr>
      </w:pPr>
      <w:r w:rsidRPr="00896EE5">
        <w:rPr>
          <w:sz w:val="28"/>
          <w:szCs w:val="28"/>
        </w:rPr>
        <w:t xml:space="preserve">С ними всё аналогично: их можно вычислить аналогичным циклом (только теперь </w:t>
      </w:r>
      <w:r>
        <w:rPr>
          <w:sz w:val="28"/>
          <w:szCs w:val="28"/>
        </w:rPr>
        <w:t>он</w:t>
      </w:r>
      <w:r w:rsidRPr="00896EE5">
        <w:rPr>
          <w:sz w:val="28"/>
          <w:szCs w:val="28"/>
        </w:rPr>
        <w:t xml:space="preserve"> </w:t>
      </w:r>
      <w:r>
        <w:rPr>
          <w:sz w:val="28"/>
          <w:szCs w:val="28"/>
        </w:rPr>
        <w:t>пойдёт</w:t>
      </w:r>
      <w:r w:rsidRPr="00896EE5">
        <w:rPr>
          <w:sz w:val="28"/>
          <w:szCs w:val="28"/>
        </w:rPr>
        <w:t xml:space="preserve"> с конца), </w:t>
      </w:r>
      <w:r>
        <w:rPr>
          <w:sz w:val="28"/>
          <w:szCs w:val="28"/>
        </w:rPr>
        <w:t xml:space="preserve">и их </w:t>
      </w:r>
      <w:r w:rsidRPr="00896EE5">
        <w:rPr>
          <w:sz w:val="28"/>
          <w:szCs w:val="28"/>
        </w:rPr>
        <w:t>можно точно так же использовать для вычисления суммы на отрезке,</w:t>
      </w:r>
      <w:r>
        <w:rPr>
          <w:sz w:val="28"/>
          <w:szCs w:val="28"/>
        </w:rPr>
        <w:t xml:space="preserve"> если принять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  <w:lang w:val="en-US"/>
              </w:rPr>
              <m:t>n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shd w:val="clear" w:color="auto" w:fill="FFFFFF"/>
          </w:rPr>
          <m:t>=0</m:t>
        </m:r>
      </m:oMath>
      <w:r>
        <w:rPr>
          <w:sz w:val="28"/>
          <w:szCs w:val="28"/>
        </w:rPr>
        <w:t>.</w:t>
      </w:r>
    </w:p>
    <w:p w14:paraId="4B27BE1D" w14:textId="77777777" w:rsidR="00FA2215" w:rsidRPr="00853D10" w:rsidRDefault="00FA2215" w:rsidP="00853D10">
      <w:pPr>
        <w:spacing w:line="360" w:lineRule="auto"/>
        <w:rPr>
          <w:sz w:val="28"/>
          <w:szCs w:val="28"/>
        </w:rPr>
      </w:pPr>
    </w:p>
    <w:p w14:paraId="4AB63026" w14:textId="77777777" w:rsidR="00B04377" w:rsidRPr="00B86FFE" w:rsidRDefault="00B04377" w:rsidP="00B86FFE">
      <w:pPr>
        <w:spacing w:line="360" w:lineRule="auto"/>
        <w:rPr>
          <w:sz w:val="28"/>
          <w:szCs w:val="28"/>
        </w:rPr>
      </w:pPr>
    </w:p>
    <w:p w14:paraId="79995AC4" w14:textId="6DD27B0E" w:rsid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Префиксные суммы работают не только для одномерных, но и для многомерных массивов. Пусть дан двумерный массив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</m:oMath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, тогда массив его префиксных сумм </w:t>
      </w:r>
      <w:r w:rsidRPr="00F52EF8">
        <w:rPr>
          <w:rFonts w:eastAsiaTheme="minorEastAsia"/>
          <w:i/>
          <w:iCs/>
          <w:color w:val="000000"/>
          <w:sz w:val="28"/>
          <w:szCs w:val="28"/>
          <w:shd w:val="clear" w:color="auto" w:fill="FFFFFF"/>
          <w:lang w:val="en-US"/>
        </w:rPr>
        <w:t>B</w:t>
      </w:r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можно найти, </w:t>
      </w:r>
      <w:r w:rsidRPr="00B86FFE">
        <w:rPr>
          <w:sz w:val="28"/>
          <w:szCs w:val="28"/>
        </w:rPr>
        <w:t>подсчитав сперва префиксные суммы на одномерных массивах, а потом насчитать префиксные суммы уже на них, т.е. провести сложение сперва по горизонталям, а после сложить полученные суммы по вертикалям:</w:t>
      </w:r>
    </w:p>
    <w:p w14:paraId="73669818" w14:textId="77777777" w:rsidR="00E22662" w:rsidRPr="00B86FFE" w:rsidRDefault="00E22662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</w:p>
    <w:p w14:paraId="0B3C1BD3" w14:textId="77777777" w:rsidR="00B86FFE" w:rsidRPr="00B86FFE" w:rsidRDefault="00B86FFE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  <w:r w:rsidRPr="00B86FFE">
        <w:rPr>
          <w:sz w:val="28"/>
          <w:szCs w:val="28"/>
        </w:rPr>
        <w:object w:dxaOrig="7536" w:dyaOrig="2953" w14:anchorId="5BFFDBA6">
          <v:shape id="_x0000_i1027" type="#_x0000_t75" style="width:377.35pt;height:147.35pt" o:ole="">
            <v:imagedata r:id="rId10" o:title=""/>
          </v:shape>
          <o:OLEObject Type="Embed" ProgID="Visio.Drawing.15" ShapeID="_x0000_i1027" DrawAspect="Content" ObjectID="_1717337303" r:id="rId11"/>
        </w:object>
      </w:r>
      <w:r w:rsidRPr="00B86FFE">
        <w:rPr>
          <w:color w:val="000000"/>
          <w:sz w:val="28"/>
          <w:szCs w:val="28"/>
          <w:shd w:val="clear" w:color="auto" w:fill="FFFFFF"/>
        </w:rPr>
        <w:t xml:space="preserve">  </w:t>
      </w:r>
    </w:p>
    <w:p w14:paraId="1C0422A1" w14:textId="77777777" w:rsidR="00B86FFE" w:rsidRPr="00B86FFE" w:rsidRDefault="00B86FFE" w:rsidP="00B86FFE">
      <w:pPr>
        <w:spacing w:line="360" w:lineRule="auto"/>
        <w:rPr>
          <w:sz w:val="28"/>
          <w:szCs w:val="28"/>
        </w:rPr>
      </w:pPr>
    </w:p>
    <w:p w14:paraId="65B13E12" w14:textId="77777777" w:rsidR="00B86FFE" w:rsidRPr="00B86FFE" w:rsidRDefault="00B86FFE" w:rsidP="00B86FFE">
      <w:pPr>
        <w:spacing w:line="360" w:lineRule="auto"/>
        <w:rPr>
          <w:i/>
          <w:sz w:val="28"/>
          <w:szCs w:val="28"/>
        </w:rPr>
      </w:pPr>
      <w:r w:rsidRPr="00B86FFE">
        <w:rPr>
          <w:sz w:val="28"/>
          <w:szCs w:val="28"/>
        </w:rPr>
        <w:t xml:space="preserve">Рекуррентная формула для 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+1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 xml:space="preserve"> элемента имеет вид:</m:t>
        </m:r>
      </m:oMath>
    </w:p>
    <w:p w14:paraId="3A31F1F3" w14:textId="01667ED9" w:rsidR="00F52EF8" w:rsidRPr="00F52EF8" w:rsidRDefault="00C256E4" w:rsidP="00B86FFE">
      <w:pPr>
        <w:spacing w:line="360" w:lineRule="auto"/>
        <w:ind w:left="-709" w:right="-143"/>
        <w:rPr>
          <w:i/>
          <w:color w:val="000000"/>
          <w:sz w:val="28"/>
          <w:szCs w:val="28"/>
          <w:shd w:val="clear" w:color="auto" w:fill="FFFFFF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i+1,j+1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=</m:t>
          </m:r>
          <m:nary>
            <m:naryPr>
              <m:chr m:val="∑"/>
              <m:limLoc m:val="undOvr"/>
              <m:grow m:val="1"/>
              <m:supHide m:val="1"/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naryPr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x≤i</m:t>
              </m:r>
            </m:sub>
            <m:sup/>
            <m:e>
              <m:nary>
                <m:naryPr>
                  <m:chr m:val="∑"/>
                  <m:limLoc m:val="undOvr"/>
                  <m:grow m:val="1"/>
                  <m:supHide m:val="1"/>
                  <m:ctrlPr>
                    <w:rPr>
                      <w:rFonts w:ascii="Cambria Math" w:eastAsiaTheme="minorEastAsia" w:hAnsi="Cambria Math"/>
                      <w:color w:val="000000"/>
                      <w:sz w:val="28"/>
                      <w:szCs w:val="28"/>
                      <w:shd w:val="clear" w:color="auto" w:fill="FFFFFF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color w:val="000000"/>
                      <w:sz w:val="28"/>
                      <w:szCs w:val="28"/>
                      <w:shd w:val="clear" w:color="auto" w:fill="FFFFFF"/>
                    </w:rPr>
                    <m:t>y≤j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m:t>x,y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color w:val="000000"/>
                      <w:sz w:val="28"/>
                      <w:szCs w:val="28"/>
                      <w:shd w:val="clear" w:color="auto" w:fill="FFFFFF"/>
                    </w:rPr>
                    <m:t>=</m:t>
                  </m:r>
                </m:e>
              </m:nary>
            </m:e>
          </m:nary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0,0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0,1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…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0,j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1,0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1,1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…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1,j</m:t>
              </m:r>
            </m:sub>
          </m:sSub>
          <m:r>
            <w:rPr>
              <w:rFonts w:ascii="Cambria Math" w:hAnsi="Cambria Math"/>
              <w:color w:val="000000"/>
              <w:sz w:val="28"/>
              <w:szCs w:val="28"/>
              <w:shd w:val="clear" w:color="auto" w:fill="FFFFFF"/>
            </w:rPr>
            <m:t>+</m:t>
          </m:r>
        </m:oMath>
      </m:oMathPara>
    </w:p>
    <w:p w14:paraId="5BA73299" w14:textId="0445B612" w:rsidR="00B86FFE" w:rsidRPr="00B86FFE" w:rsidRDefault="00F52EF8" w:rsidP="00B86FFE">
      <w:pPr>
        <w:spacing w:line="360" w:lineRule="auto"/>
        <w:ind w:left="-709" w:right="-143"/>
        <w:rPr>
          <w:rFonts w:eastAsiaTheme="minorEastAsia"/>
          <w:color w:val="000000"/>
          <w:sz w:val="28"/>
          <w:szCs w:val="28"/>
          <w:shd w:val="clear" w:color="auto" w:fill="FFFFFF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 xml:space="preserve">                                                     +…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i,0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i,1</m:t>
              </m:r>
            </m:sub>
          </m:sSub>
          <m:r>
            <w:rPr>
              <w:rFonts w:ascii="Cambria Math" w:eastAsiaTheme="minorEastAsia" w:hAnsi="Cambria Math"/>
              <w:color w:val="000000"/>
              <w:sz w:val="28"/>
              <w:szCs w:val="28"/>
              <w:shd w:val="clear" w:color="auto" w:fill="FFFFFF"/>
            </w:rPr>
            <m:t>+…+</m:t>
          </m:r>
          <m:sSub>
            <m:sSubPr>
              <m:ctrlP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8"/>
                  <w:szCs w:val="28"/>
                  <w:shd w:val="clear" w:color="auto" w:fill="FFFFFF"/>
                </w:rPr>
                <m:t>i,j</m:t>
              </m:r>
            </m:sub>
          </m:sSub>
        </m:oMath>
      </m:oMathPara>
    </w:p>
    <w:p w14:paraId="384CED4D" w14:textId="77777777" w:rsidR="00B86FFE" w:rsidRPr="00B86FFE" w:rsidRDefault="00B86FFE" w:rsidP="00F52EF8">
      <w:pPr>
        <w:spacing w:line="360" w:lineRule="auto"/>
        <w:ind w:right="141"/>
        <w:rPr>
          <w:rFonts w:eastAsiaTheme="minorEastAsia"/>
          <w:color w:val="000000"/>
          <w:sz w:val="28"/>
          <w:szCs w:val="28"/>
          <w:shd w:val="clear" w:color="auto" w:fill="FFFFFF"/>
        </w:rPr>
      </w:pPr>
    </w:p>
    <w:p w14:paraId="7A387504" w14:textId="7679EEFB" w:rsidR="00B86FFE" w:rsidRDefault="00B86FFE" w:rsidP="00B86FFE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>Иначе можно рассмотреть это так</w:t>
      </w:r>
      <w:r w:rsidR="00EF087A">
        <w:rPr>
          <w:sz w:val="28"/>
          <w:szCs w:val="28"/>
        </w:rPr>
        <w:t>: с</w:t>
      </w:r>
      <w:r w:rsidRPr="00B86FFE">
        <w:rPr>
          <w:sz w:val="28"/>
          <w:szCs w:val="28"/>
        </w:rPr>
        <w:t xml:space="preserve">перва мы берём сумму двух меньших префиксных сумм, которые </w:t>
      </w:r>
      <w:r w:rsidR="00EF087A">
        <w:rPr>
          <w:sz w:val="28"/>
          <w:szCs w:val="28"/>
        </w:rPr>
        <w:t>пере</w:t>
      </w:r>
      <w:r w:rsidRPr="00B86FFE">
        <w:rPr>
          <w:sz w:val="28"/>
          <w:szCs w:val="28"/>
        </w:rPr>
        <w:t xml:space="preserve">крывают </w:t>
      </w:r>
      <w:r w:rsidR="00EF087A">
        <w:rPr>
          <w:sz w:val="28"/>
          <w:szCs w:val="28"/>
        </w:rPr>
        <w:t xml:space="preserve">по площади своих прямоугольников </w:t>
      </w:r>
      <w:r w:rsidRPr="00B86FFE">
        <w:rPr>
          <w:sz w:val="28"/>
          <w:szCs w:val="28"/>
        </w:rPr>
        <w:t xml:space="preserve">искомую, однако их пересечение </w:t>
      </w:r>
      <w:r w:rsidRPr="00B86FFE">
        <w:rPr>
          <w:rFonts w:eastAsiaTheme="minorEastAsia"/>
          <w:sz w:val="28"/>
          <w:szCs w:val="28"/>
        </w:rPr>
        <w:t>(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)</m:t>
        </m:r>
      </m:oMath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</w:t>
      </w:r>
      <w:r w:rsidRPr="00B86FFE">
        <w:rPr>
          <w:sz w:val="28"/>
          <w:szCs w:val="28"/>
        </w:rPr>
        <w:t>учитывается дважды, поэтому его вычитаем и прибавляем новый элемент — 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</m:oMath>
      <w:r w:rsidRPr="00B86FFE">
        <w:rPr>
          <w:sz w:val="28"/>
          <w:szCs w:val="28"/>
        </w:rPr>
        <w:t>.</w:t>
      </w:r>
    </w:p>
    <w:p w14:paraId="2BCBFCF1" w14:textId="77777777" w:rsidR="00B04377" w:rsidRPr="00B86FFE" w:rsidRDefault="00B04377" w:rsidP="00B86FFE">
      <w:pPr>
        <w:spacing w:line="360" w:lineRule="auto"/>
        <w:rPr>
          <w:sz w:val="28"/>
          <w:szCs w:val="28"/>
        </w:rPr>
      </w:pPr>
    </w:p>
    <w:p w14:paraId="62EE16AF" w14:textId="794C35BB" w:rsidR="00B86FFE" w:rsidRPr="00B86FFE" w:rsidRDefault="00B04377" w:rsidP="00B86FFE">
      <w:pPr>
        <w:spacing w:line="360" w:lineRule="auto"/>
        <w:rPr>
          <w:sz w:val="28"/>
          <w:szCs w:val="28"/>
        </w:rPr>
      </w:pPr>
      <w:r>
        <w:rPr>
          <w:rFonts w:eastAsiaTheme="minorEastAsia"/>
          <w:color w:val="000000"/>
          <w:sz w:val="28"/>
          <w:szCs w:val="28"/>
          <w:shd w:val="clear" w:color="auto" w:fill="FFFFFF"/>
        </w:rPr>
        <w:t>Это также можно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записать условным образом с помощью коэффициентов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x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,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y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,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z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, где </w:t>
      </w:r>
      <w:r w:rsidR="00B86FFE" w:rsidRPr="00B86FFE">
        <w:rPr>
          <w:rFonts w:eastAsiaTheme="minorEastAsia"/>
          <w:b/>
          <w:bCs/>
          <w:i/>
          <w:iCs/>
          <w:color w:val="00B050"/>
          <w:sz w:val="28"/>
          <w:szCs w:val="28"/>
          <w:shd w:val="clear" w:color="auto" w:fill="FFFFFF"/>
          <w:lang w:val="en-US"/>
        </w:rPr>
        <w:t>x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– сумма по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i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-й строке и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j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>-му столбцу (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),</m:t>
        </m:r>
      </m:oMath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color w:val="0070C0"/>
            <w:sz w:val="28"/>
            <w:szCs w:val="28"/>
            <w:shd w:val="clear" w:color="auto" w:fill="FFFFFF"/>
          </w:rPr>
          <m:t>y</m:t>
        </m:r>
      </m:oMath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– сумма по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i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>-й строке и (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j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>+1)-му столбцу (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+1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),</m:t>
        </m:r>
      </m:oMath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color w:val="FF0000"/>
            <w:sz w:val="28"/>
            <w:szCs w:val="28"/>
            <w:shd w:val="clear" w:color="auto" w:fill="FFFFFF"/>
          </w:rPr>
          <m:t>z</m:t>
        </m:r>
      </m:oMath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 – сумма по (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i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+1)-й строке и 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  <w:lang w:val="en-US"/>
        </w:rPr>
        <w:t>j</w:t>
      </w:r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>-му столбцу (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),</m:t>
        </m:r>
      </m:oMath>
      <w:r w:rsidR="00B86FFE"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 т.е. 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+1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=</m:t>
        </m:r>
        <m:r>
          <m:rPr>
            <m:sty m:val="bi"/>
          </m:rPr>
          <w:rPr>
            <w:rFonts w:ascii="Cambria Math" w:eastAsiaTheme="minorEastAsia" w:hAnsi="Cambria Math"/>
            <w:color w:val="0070C0"/>
            <w:sz w:val="28"/>
            <w:szCs w:val="28"/>
            <w:shd w:val="clear" w:color="auto" w:fill="FFFFFF"/>
          </w:rPr>
          <m:t>y</m:t>
        </m:r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+</m:t>
        </m:r>
        <m:r>
          <m:rPr>
            <m:sty m:val="bi"/>
          </m:rPr>
          <w:rPr>
            <w:rFonts w:ascii="Cambria Math" w:eastAsiaTheme="minorEastAsia" w:hAnsi="Cambria Math"/>
            <w:color w:val="FF0000"/>
            <w:sz w:val="28"/>
            <w:szCs w:val="28"/>
            <w:shd w:val="clear" w:color="auto" w:fill="FFFFFF"/>
          </w:rPr>
          <m:t>z</m:t>
        </m:r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-</m:t>
        </m:r>
        <m:r>
          <m:rPr>
            <m:sty m:val="bi"/>
          </m:rPr>
          <w:rPr>
            <w:rFonts w:ascii="Cambria Math" w:eastAsiaTheme="minorEastAsia" w:hAnsi="Cambria Math"/>
            <w:color w:val="00B050"/>
            <w:sz w:val="28"/>
            <w:szCs w:val="28"/>
            <w:shd w:val="clear" w:color="auto" w:fill="FFFFFF"/>
          </w:rPr>
          <m:t>x</m:t>
        </m:r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+</m:t>
        </m:r>
        <m:sSub>
          <m:sSubPr>
            <m:ctrlPr>
              <w:rPr>
                <w:rFonts w:ascii="Cambria Math" w:eastAsiaTheme="minorEastAsia" w:hAnsi="Cambria Math"/>
                <w:b/>
                <w:bCs/>
                <w:color w:val="7030A0"/>
                <w:sz w:val="28"/>
                <w:szCs w:val="28"/>
                <w:shd w:val="clear" w:color="auto" w:fill="FFFFFF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color w:val="7030A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color w:val="7030A0"/>
                <w:sz w:val="28"/>
                <w:szCs w:val="28"/>
                <w:shd w:val="clear" w:color="auto" w:fill="FFFFFF"/>
              </w:rPr>
              <m:t>i,j</m:t>
            </m:r>
          </m:sub>
        </m:sSub>
      </m:oMath>
      <w:r w:rsidR="00B86FFE" w:rsidRPr="00B86FFE">
        <w:rPr>
          <w:sz w:val="28"/>
          <w:szCs w:val="28"/>
        </w:rPr>
        <w:t xml:space="preserve">. </w:t>
      </w:r>
    </w:p>
    <w:p w14:paraId="62E917B5" w14:textId="77777777" w:rsidR="00B86FFE" w:rsidRPr="00B86FFE" w:rsidRDefault="00B86FFE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</w:p>
    <w:p w14:paraId="233F5652" w14:textId="77777777" w:rsidR="00B86FFE" w:rsidRPr="00B86FFE" w:rsidRDefault="00B86FFE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  <w:r w:rsidRPr="00B86FFE">
        <w:rPr>
          <w:sz w:val="28"/>
          <w:szCs w:val="28"/>
        </w:rPr>
        <w:object w:dxaOrig="7548" w:dyaOrig="2953" w14:anchorId="019A4819">
          <v:shape id="_x0000_i1028" type="#_x0000_t75" style="width:377.35pt;height:147.35pt" o:ole="">
            <v:imagedata r:id="rId12" o:title=""/>
          </v:shape>
          <o:OLEObject Type="Embed" ProgID="Visio.Drawing.15" ShapeID="_x0000_i1028" DrawAspect="Content" ObjectID="_1717337304" r:id="rId13"/>
        </w:object>
      </w:r>
    </w:p>
    <w:p w14:paraId="4FDF39EA" w14:textId="77777777" w:rsidR="00B86FFE" w:rsidRPr="00B86FFE" w:rsidRDefault="00B86FFE" w:rsidP="00B86FFE">
      <w:pPr>
        <w:spacing w:line="360" w:lineRule="auto"/>
        <w:rPr>
          <w:sz w:val="28"/>
          <w:szCs w:val="28"/>
        </w:rPr>
      </w:pPr>
    </w:p>
    <w:p w14:paraId="41BDB3B4" w14:textId="77777777" w:rsidR="00B86FFE" w:rsidRPr="00B86FFE" w:rsidRDefault="00B86FFE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Таким образом, если преобразовать рекуррентную формулу с учётом уже насчитанных сумм, получится: 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+1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=</m:t>
        </m:r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+1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+</m:t>
        </m:r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-</m:t>
        </m:r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  <m:r>
          <w:rPr>
            <w:rFonts w:ascii="Cambria Math" w:eastAsiaTheme="minorEastAsia" w:hAnsi="Cambria Math"/>
            <w:color w:val="000000"/>
            <w:sz w:val="28"/>
            <w:szCs w:val="28"/>
            <w:shd w:val="clear" w:color="auto" w:fill="FFFFFF"/>
          </w:rPr>
          <m:t>+</m:t>
        </m:r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a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,j</m:t>
            </m:r>
          </m:sub>
        </m:sSub>
      </m:oMath>
      <w:r w:rsidRPr="00B86FFE">
        <w:rPr>
          <w:rFonts w:eastAsiaTheme="minorEastAsia"/>
          <w:color w:val="000000"/>
          <w:sz w:val="28"/>
          <w:szCs w:val="28"/>
          <w:shd w:val="clear" w:color="auto" w:fill="FFFFFF"/>
        </w:rPr>
        <w:t xml:space="preserve">. </w:t>
      </w:r>
    </w:p>
    <w:p w14:paraId="25A3D73C" w14:textId="77777777" w:rsidR="00B86FFE" w:rsidRPr="00B86FFE" w:rsidRDefault="00B86FFE" w:rsidP="00B86FFE">
      <w:pPr>
        <w:spacing w:line="360" w:lineRule="auto"/>
        <w:rPr>
          <w:rFonts w:eastAsiaTheme="minorEastAsia"/>
          <w:color w:val="000000"/>
          <w:sz w:val="28"/>
          <w:szCs w:val="28"/>
          <w:shd w:val="clear" w:color="auto" w:fill="FFFFFF"/>
        </w:rPr>
      </w:pPr>
    </w:p>
    <w:p w14:paraId="33930EA5" w14:textId="4D0FE8D1" w:rsidR="0002430A" w:rsidRDefault="00B86FFE" w:rsidP="002C7982">
      <w:pPr>
        <w:spacing w:line="360" w:lineRule="auto"/>
        <w:rPr>
          <w:sz w:val="28"/>
          <w:szCs w:val="28"/>
        </w:rPr>
      </w:pPr>
      <w:r w:rsidRPr="00B86FFE">
        <w:rPr>
          <w:sz w:val="28"/>
          <w:szCs w:val="28"/>
        </w:rPr>
        <w:t xml:space="preserve">Элементы, через которые </w:t>
      </w:r>
      <w:r w:rsidR="00B04377">
        <w:rPr>
          <w:sz w:val="28"/>
          <w:szCs w:val="28"/>
        </w:rPr>
        <w:t>счита</w:t>
      </w:r>
      <w:r w:rsidR="009326D4">
        <w:rPr>
          <w:sz w:val="28"/>
          <w:szCs w:val="28"/>
        </w:rPr>
        <w:t>е</w:t>
      </w:r>
      <w:r w:rsidR="00B04377">
        <w:rPr>
          <w:sz w:val="28"/>
          <w:szCs w:val="28"/>
        </w:rPr>
        <w:t>тся</w:t>
      </w:r>
      <w:r w:rsidR="009326D4">
        <w:rPr>
          <w:sz w:val="28"/>
          <w:szCs w:val="28"/>
        </w:rPr>
        <w:t xml:space="preserve"> очередной</w:t>
      </w:r>
      <w:r w:rsidRPr="00B86FFE">
        <w:rPr>
          <w:sz w:val="28"/>
          <w:szCs w:val="28"/>
        </w:rPr>
        <w:t> 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b</m:t>
            </m:r>
          </m:e>
          <m:sub>
            <m:r>
              <w:rPr>
                <w:rFonts w:ascii="Cambria Math" w:eastAsiaTheme="minorEastAsia" w:hAnsi="Cambria Math"/>
                <w:color w:val="000000"/>
                <w:sz w:val="28"/>
                <w:szCs w:val="28"/>
                <w:shd w:val="clear" w:color="auto" w:fill="FFFFFF"/>
              </w:rPr>
              <m:t>i+1,j+1</m:t>
            </m:r>
          </m:sub>
        </m:sSub>
      </m:oMath>
      <w:r w:rsidR="0001627F">
        <w:rPr>
          <w:color w:val="000000"/>
          <w:sz w:val="28"/>
          <w:szCs w:val="28"/>
          <w:shd w:val="clear" w:color="auto" w:fill="FFFFFF"/>
        </w:rPr>
        <w:t xml:space="preserve"> </w:t>
      </w:r>
      <w:r w:rsidRPr="00B86FFE">
        <w:rPr>
          <w:sz w:val="28"/>
          <w:szCs w:val="28"/>
        </w:rPr>
        <w:t>имеют меньшие индексы, поэтому подсчет двумерных префиксных сумм можно вести просто двумя вложенными циклами по возрастанию.</w:t>
      </w:r>
      <w:r w:rsidR="0035490B">
        <w:rPr>
          <w:sz w:val="28"/>
          <w:szCs w:val="28"/>
        </w:rPr>
        <w:t xml:space="preserve"> Массив префиксных сумм двумерного массива можно хранить</w:t>
      </w:r>
      <w:r w:rsidR="00F307A0" w:rsidRPr="004F5BFD">
        <w:rPr>
          <w:sz w:val="28"/>
          <w:szCs w:val="28"/>
        </w:rPr>
        <w:t xml:space="preserve"> </w:t>
      </w:r>
      <w:r w:rsidR="00F307A0">
        <w:rPr>
          <w:sz w:val="28"/>
          <w:szCs w:val="28"/>
        </w:rPr>
        <w:t>и</w:t>
      </w:r>
      <w:r w:rsidR="0035490B">
        <w:rPr>
          <w:sz w:val="28"/>
          <w:szCs w:val="28"/>
        </w:rPr>
        <w:t xml:space="preserve"> </w:t>
      </w:r>
      <w:r w:rsidR="00727B49">
        <w:rPr>
          <w:sz w:val="28"/>
          <w:szCs w:val="28"/>
        </w:rPr>
        <w:t>одномерно.</w:t>
      </w:r>
    </w:p>
    <w:p w14:paraId="76636D8B" w14:textId="5F6E629C" w:rsidR="004A4AD7" w:rsidRDefault="004A4AD7" w:rsidP="002C7982">
      <w:pPr>
        <w:spacing w:line="360" w:lineRule="auto"/>
        <w:rPr>
          <w:sz w:val="28"/>
          <w:szCs w:val="28"/>
        </w:rPr>
      </w:pPr>
    </w:p>
    <w:p w14:paraId="01A5B980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808080"/>
          <w:sz w:val="20"/>
          <w:szCs w:val="20"/>
          <w:lang w:eastAsia="en-US"/>
        </w:rPr>
        <w:t>#</w:t>
      </w:r>
      <w:r w:rsidRPr="00D252E5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include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&lt;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iostream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&gt;</w:t>
      </w:r>
    </w:p>
    <w:p w14:paraId="4DCA01EC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stdlib.h&gt;</w:t>
      </w:r>
    </w:p>
    <w:p w14:paraId="59B88AD5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808080"/>
          <w:sz w:val="20"/>
          <w:szCs w:val="20"/>
          <w:lang w:val="en-US" w:eastAsia="en-US"/>
        </w:rPr>
        <w:t>#include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&lt;iomanip&gt;</w:t>
      </w:r>
    </w:p>
    <w:p w14:paraId="17B2F95A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sing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amespace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td;</w:t>
      </w:r>
    </w:p>
    <w:p w14:paraId="4814C1B8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</w:p>
    <w:p w14:paraId="5F588962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main()</w:t>
      </w:r>
    </w:p>
    <w:p w14:paraId="629B50C3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{</w:t>
      </w:r>
    </w:p>
    <w:p w14:paraId="7B7632B6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etlocale(</w:t>
      </w:r>
      <w:r w:rsidRPr="00D252E5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LC_ALL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,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RUSSIAN"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;</w:t>
      </w:r>
    </w:p>
    <w:p w14:paraId="00846336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rand(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unsigned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time(</w:t>
      </w:r>
      <w:r w:rsidRPr="00D252E5">
        <w:rPr>
          <w:rFonts w:ascii="Cascadia Mono" w:eastAsiaTheme="minorHAnsi" w:hAnsi="Cascadia Mono" w:cs="Cascadia Mono"/>
          <w:color w:val="6F008A"/>
          <w:sz w:val="20"/>
          <w:szCs w:val="20"/>
          <w:lang w:val="en-US" w:eastAsia="en-US"/>
        </w:rPr>
        <w:t>NULL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));</w:t>
      </w:r>
    </w:p>
    <w:p w14:paraId="71DEC217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**a, **s, m, n, k = 0,sum_g=0,sum_v=0;</w:t>
      </w:r>
    </w:p>
    <w:p w14:paraId="09C8E465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cout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Введите размеры массива MxN: "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; cin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gt;&g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m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gt;&g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n;</w:t>
      </w:r>
    </w:p>
    <w:p w14:paraId="7AEEB541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a =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*[m];</w:t>
      </w:r>
    </w:p>
    <w:p w14:paraId="32AC7227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s =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*[m+1];</w:t>
      </w:r>
    </w:p>
    <w:p w14:paraId="1CA41F9B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m; i++) a[i] =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];</w:t>
      </w:r>
    </w:p>
    <w:p w14:paraId="5F5D4430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m+1; i++) s[i] =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new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[n+1];</w:t>
      </w:r>
    </w:p>
    <w:p w14:paraId="180DDF33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</w:p>
    <w:p w14:paraId="6738615F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+1; i++) s[0][i] = 0;</w:t>
      </w:r>
    </w:p>
    <w:p w14:paraId="78FC5C0A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j = 0; j &lt; m+1; j++) s[j][0] = 0;</w:t>
      </w:r>
    </w:p>
    <w:p w14:paraId="0463E65F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</w:p>
    <w:p w14:paraId="07896C02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; i++)</w:t>
      </w:r>
    </w:p>
    <w:p w14:paraId="3E01439F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lastRenderedPageBreak/>
        <w:tab/>
        <w:t>{</w:t>
      </w:r>
    </w:p>
    <w:p w14:paraId="518BFBC2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um_g = 0;</w:t>
      </w:r>
    </w:p>
    <w:p w14:paraId="024628E2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j = 0; j &lt; m; j++)</w:t>
      </w:r>
    </w:p>
    <w:p w14:paraId="589B0CB0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4F42AAAF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a[j][i] = rand() % 10;</w:t>
      </w:r>
    </w:p>
    <w:p w14:paraId="4B9AD7E3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etw(3)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a[j][i];</w:t>
      </w:r>
    </w:p>
    <w:p w14:paraId="0E58F0EA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um_g += a[j][i];</w:t>
      </w:r>
    </w:p>
    <w:p w14:paraId="051F057F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s[j+1][i+1] = sum_g+s[j+1][i];</w:t>
      </w:r>
    </w:p>
    <w:p w14:paraId="12228D5D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}</w:t>
      </w:r>
    </w:p>
    <w:p w14:paraId="5295F36A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 xml:space="preserve">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"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5DA8000C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>}</w:t>
      </w:r>
    </w:p>
    <w:p w14:paraId="1116C4B3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  <w:t xml:space="preserve">cout &lt;&lt; </w:t>
      </w:r>
      <w:r w:rsidRPr="00D252E5">
        <w:rPr>
          <w:rFonts w:ascii="Cascadia Mono" w:eastAsiaTheme="minorHAnsi" w:hAnsi="Cascadia Mono" w:cs="Cascadia Mono"/>
          <w:color w:val="A31515"/>
          <w:sz w:val="20"/>
          <w:szCs w:val="20"/>
          <w:lang w:eastAsia="en-US"/>
        </w:rPr>
        <w:t>"\nМассив префиксных сумм данного массива:\n"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>;</w:t>
      </w:r>
    </w:p>
    <w:p w14:paraId="3184AF91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</w:pPr>
    </w:p>
    <w:p w14:paraId="4A500B6B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i = 0; i &lt; n + 1; i++)</w:t>
      </w:r>
    </w:p>
    <w:p w14:paraId="7BD2D51E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6246EA84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for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(</w:t>
      </w:r>
      <w:r w:rsidRPr="00D252E5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int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j = 0; j &lt; m + 1; j++)</w:t>
      </w:r>
    </w:p>
    <w:p w14:paraId="559FA54A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{</w:t>
      </w:r>
    </w:p>
    <w:p w14:paraId="6894F1D4" w14:textId="77777777" w:rsidR="004A4AD7" w:rsidRPr="00D252E5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etw(3) </w:t>
      </w:r>
      <w:r w:rsidRPr="00D252E5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s[j][i];</w:t>
      </w:r>
    </w:p>
    <w:p w14:paraId="350E4C13" w14:textId="77777777" w:rsidR="004A4AD7" w:rsidRPr="00672D5A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D252E5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}</w:t>
      </w:r>
    </w:p>
    <w:p w14:paraId="00894AA0" w14:textId="77777777" w:rsidR="004A4AD7" w:rsidRPr="00672D5A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 xml:space="preserve">cout </w:t>
      </w:r>
      <w:r w:rsidRPr="00672D5A">
        <w:rPr>
          <w:rFonts w:ascii="Cascadia Mono" w:eastAsiaTheme="minorHAnsi" w:hAnsi="Cascadia Mono" w:cs="Cascadia Mono"/>
          <w:color w:val="008080"/>
          <w:sz w:val="20"/>
          <w:szCs w:val="20"/>
          <w:lang w:val="en-US" w:eastAsia="en-US"/>
        </w:rPr>
        <w:t>&lt;&lt;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</w:t>
      </w:r>
      <w:r w:rsidRPr="00672D5A">
        <w:rPr>
          <w:rFonts w:ascii="Cascadia Mono" w:eastAsiaTheme="minorHAnsi" w:hAnsi="Cascadia Mono" w:cs="Cascadia Mono"/>
          <w:color w:val="A31515"/>
          <w:sz w:val="20"/>
          <w:szCs w:val="20"/>
          <w:lang w:val="en-US" w:eastAsia="en-US"/>
        </w:rPr>
        <w:t>"\n"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;</w:t>
      </w:r>
    </w:p>
    <w:p w14:paraId="2E0087CF" w14:textId="77777777" w:rsidR="004A4AD7" w:rsidRPr="00672D5A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  <w:t>}</w:t>
      </w:r>
    </w:p>
    <w:p w14:paraId="6566E611" w14:textId="77777777" w:rsidR="004A4AD7" w:rsidRPr="00672D5A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ab/>
      </w:r>
      <w:r w:rsidRPr="00672D5A">
        <w:rPr>
          <w:rFonts w:ascii="Cascadia Mono" w:eastAsiaTheme="minorHAnsi" w:hAnsi="Cascadia Mono" w:cs="Cascadia Mono"/>
          <w:color w:val="0000FF"/>
          <w:sz w:val="20"/>
          <w:szCs w:val="20"/>
          <w:lang w:val="en-US" w:eastAsia="en-US"/>
        </w:rPr>
        <w:t>return</w:t>
      </w: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 xml:space="preserve"> 0;</w:t>
      </w:r>
    </w:p>
    <w:p w14:paraId="37764566" w14:textId="0EFBA3D9" w:rsidR="002C7982" w:rsidRPr="00672D5A" w:rsidRDefault="004A4AD7" w:rsidP="00D252E5">
      <w:pPr>
        <w:autoSpaceDE w:val="0"/>
        <w:autoSpaceDN w:val="0"/>
        <w:adjustRightInd w:val="0"/>
        <w:spacing w:line="360" w:lineRule="auto"/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</w:pPr>
      <w:r w:rsidRPr="00672D5A">
        <w:rPr>
          <w:rFonts w:ascii="Cascadia Mono" w:eastAsiaTheme="minorHAnsi" w:hAnsi="Cascadia Mono" w:cs="Cascadia Mono"/>
          <w:color w:val="000000"/>
          <w:sz w:val="20"/>
          <w:szCs w:val="20"/>
          <w:lang w:val="en-US" w:eastAsia="en-US"/>
        </w:rPr>
        <w:t>}</w:t>
      </w:r>
    </w:p>
    <w:p w14:paraId="66C96BA2" w14:textId="58180D01" w:rsidR="00FA2215" w:rsidRPr="00672D5A" w:rsidRDefault="00FA2215" w:rsidP="00FA2215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6154D7C" w14:textId="77777777" w:rsidR="00754CCD" w:rsidRPr="00672D5A" w:rsidRDefault="00754CCD" w:rsidP="00754CCD">
      <w:pPr>
        <w:spacing w:after="200" w:line="360" w:lineRule="auto"/>
        <w:rPr>
          <w:sz w:val="28"/>
          <w:szCs w:val="28"/>
          <w:lang w:val="en-US"/>
        </w:rPr>
      </w:pPr>
      <w:r w:rsidRPr="002C7982">
        <w:rPr>
          <w:b/>
          <w:bCs/>
          <w:sz w:val="28"/>
          <w:szCs w:val="28"/>
        </w:rPr>
        <w:t>Задача</w:t>
      </w:r>
      <w:r w:rsidRPr="00672D5A">
        <w:rPr>
          <w:b/>
          <w:bCs/>
          <w:sz w:val="28"/>
          <w:szCs w:val="28"/>
          <w:lang w:val="en-US"/>
        </w:rPr>
        <w:t xml:space="preserve"> 2. </w:t>
      </w:r>
      <w:r>
        <w:rPr>
          <w:sz w:val="28"/>
          <w:szCs w:val="28"/>
        </w:rPr>
        <w:t>Милка</w:t>
      </w:r>
      <w:r w:rsidRPr="00672D5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672D5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качки</w:t>
      </w:r>
    </w:p>
    <w:p w14:paraId="2A4A71DA" w14:textId="77777777" w:rsidR="00754CCD" w:rsidRDefault="00754CCD" w:rsidP="00754CCD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эр Кэйа – капитан кавалерии Мондштадта. На праздник урожая в городе по традиции проводятся скачки, и ему, как рыцарю, необходимо достойно пройти это соревнование. В связи с этим сэр Кэйа со своей лошадью по имени Милка тренируют выносливость на ипподроме перед скачками. До соревнований у них остаётс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дней</w:t>
      </w:r>
      <w:r w:rsidRPr="00BC4AEC">
        <w:rPr>
          <w:sz w:val="28"/>
          <w:szCs w:val="28"/>
        </w:rPr>
        <w:t xml:space="preserve"> (</w:t>
      </w:r>
      <w:r>
        <w:rPr>
          <w:sz w:val="28"/>
          <w:szCs w:val="28"/>
        </w:rPr>
        <w:t>1</w:t>
      </w:r>
      <w:r w:rsidRPr="00E66922">
        <w:rPr>
          <w:sz w:val="28"/>
          <w:szCs w:val="28"/>
        </w:rPr>
        <w:t xml:space="preserve"> </w:t>
      </w:r>
      <w:r>
        <w:rPr>
          <w:sz w:val="28"/>
          <w:szCs w:val="28"/>
        </w:rPr>
        <w:t>≤</w:t>
      </w:r>
      <w:r w:rsidRPr="00E669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≤</w:t>
      </w:r>
      <w:r w:rsidRPr="00E66922">
        <w:rPr>
          <w:sz w:val="28"/>
          <w:szCs w:val="28"/>
        </w:rPr>
        <w:t xml:space="preserve"> </w:t>
      </w:r>
      <w:r>
        <w:rPr>
          <w:sz w:val="28"/>
          <w:szCs w:val="28"/>
        </w:rPr>
        <w:t>100</w:t>
      </w:r>
      <w:r w:rsidRPr="00BC4AEC">
        <w:rPr>
          <w:sz w:val="28"/>
          <w:szCs w:val="28"/>
        </w:rPr>
        <w:t>)</w:t>
      </w:r>
      <w:r>
        <w:rPr>
          <w:sz w:val="28"/>
          <w:szCs w:val="28"/>
        </w:rPr>
        <w:t xml:space="preserve">. Каждую тренировку они проходят определённую дистанцию </w:t>
      </w:r>
      <w:r>
        <w:rPr>
          <w:sz w:val="28"/>
          <w:szCs w:val="28"/>
          <w:lang w:val="en-US"/>
        </w:rPr>
        <w:t>S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км</w:t>
      </w:r>
      <w:r w:rsidRPr="00894CFD">
        <w:rPr>
          <w:sz w:val="28"/>
          <w:szCs w:val="28"/>
        </w:rPr>
        <w:t xml:space="preserve"> (</w:t>
      </w:r>
      <w:r>
        <w:rPr>
          <w:sz w:val="28"/>
          <w:szCs w:val="28"/>
        </w:rPr>
        <w:t>0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≤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≤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5</w:t>
      </w:r>
      <w:r w:rsidRPr="00312726">
        <w:rPr>
          <w:sz w:val="28"/>
          <w:szCs w:val="28"/>
        </w:rPr>
        <w:t>0</w:t>
      </w:r>
      <w:r w:rsidRPr="00894CFD">
        <w:rPr>
          <w:sz w:val="28"/>
          <w:szCs w:val="28"/>
        </w:rPr>
        <w:t>)</w:t>
      </w:r>
      <w:r>
        <w:rPr>
          <w:sz w:val="28"/>
          <w:szCs w:val="28"/>
        </w:rPr>
        <w:t>.  Всадник всегда записывает пройденное расстояние.</w:t>
      </w:r>
    </w:p>
    <w:p w14:paraId="04FE8FF1" w14:textId="77777777" w:rsidR="00754CCD" w:rsidRDefault="00754CCD" w:rsidP="00754CCD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У Милки обязательно есть выходной: она отдыхает и пасётся на лугу </w:t>
      </w:r>
      <w:r w:rsidRPr="00BC4AEC">
        <w:rPr>
          <w:sz w:val="28"/>
          <w:szCs w:val="28"/>
        </w:rPr>
        <w:t>каждый третий день</w:t>
      </w:r>
      <w:r>
        <w:rPr>
          <w:sz w:val="28"/>
          <w:szCs w:val="28"/>
        </w:rPr>
        <w:t xml:space="preserve">, соответственно, в этот день пройденная дистанция равна нулю. </w:t>
      </w:r>
    </w:p>
    <w:p w14:paraId="34E4B890" w14:textId="77777777" w:rsidR="00754CCD" w:rsidRPr="00CE2DAB" w:rsidRDefault="00754CCD" w:rsidP="00754CCD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еобходимо придумать, как быстро на основе данных о пройденном расстоянии определить, является ли динамика прогресса положительной, нейтральной или отрицательной (то есть определить, каких чисел в ней получилось больше – отрицательных, положительных или нулей), а также вычислить для контроля общее пройденное расстояние со второго дня по </w:t>
      </w:r>
      <w:r w:rsidRPr="00CE2DAB">
        <w:rPr>
          <w:i/>
          <w:iCs/>
          <w:sz w:val="28"/>
          <w:szCs w:val="28"/>
          <w:lang w:val="en-US"/>
        </w:rPr>
        <w:t>k</w:t>
      </w:r>
      <w:r w:rsidRPr="00CE2DAB">
        <w:rPr>
          <w:sz w:val="28"/>
          <w:szCs w:val="28"/>
        </w:rPr>
        <w:t>-</w:t>
      </w:r>
      <w:r>
        <w:rPr>
          <w:sz w:val="28"/>
          <w:szCs w:val="28"/>
        </w:rPr>
        <w:t>ый (</w:t>
      </w:r>
      <w:r>
        <w:rPr>
          <w:sz w:val="28"/>
          <w:szCs w:val="28"/>
          <w:lang w:val="en-US"/>
        </w:rPr>
        <w:t>k</w:t>
      </w:r>
      <w:r w:rsidRPr="00C56F73">
        <w:rPr>
          <w:sz w:val="28"/>
          <w:szCs w:val="28"/>
        </w:rPr>
        <w:t xml:space="preserve"> &lt; </w:t>
      </w:r>
      <w:r>
        <w:rPr>
          <w:sz w:val="28"/>
          <w:szCs w:val="28"/>
          <w:lang w:val="en-US"/>
        </w:rPr>
        <w:t>N</w:t>
      </w:r>
      <w:r w:rsidRPr="00C56F73">
        <w:rPr>
          <w:sz w:val="28"/>
          <w:szCs w:val="28"/>
        </w:rPr>
        <w:t xml:space="preserve">), </w:t>
      </w:r>
      <w:r>
        <w:rPr>
          <w:sz w:val="28"/>
          <w:szCs w:val="28"/>
        </w:rPr>
        <w:t>а также .</w:t>
      </w:r>
    </w:p>
    <w:p w14:paraId="45894600" w14:textId="77777777" w:rsidR="00754CCD" w:rsidRDefault="00754CCD" w:rsidP="00754CCD">
      <w:pPr>
        <w:spacing w:after="200" w:line="360" w:lineRule="auto"/>
        <w:rPr>
          <w:sz w:val="28"/>
          <w:szCs w:val="28"/>
        </w:rPr>
      </w:pPr>
      <w:r w:rsidRPr="0079033C">
        <w:rPr>
          <w:b/>
          <w:bCs/>
          <w:sz w:val="28"/>
          <w:szCs w:val="28"/>
        </w:rPr>
        <w:t>Входные данные</w:t>
      </w:r>
      <w:r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число дней наблюдения</w:t>
      </w:r>
      <w:r w:rsidRPr="00F0597F">
        <w:rPr>
          <w:sz w:val="28"/>
          <w:szCs w:val="28"/>
        </w:rPr>
        <w:t xml:space="preserve"> </w:t>
      </w:r>
      <w:r w:rsidRPr="00BC4AEC">
        <w:rPr>
          <w:sz w:val="28"/>
          <w:szCs w:val="28"/>
        </w:rPr>
        <w:t>(</w:t>
      </w:r>
      <w:r>
        <w:rPr>
          <w:sz w:val="28"/>
          <w:szCs w:val="28"/>
        </w:rPr>
        <w:t>7</w:t>
      </w:r>
      <w:r w:rsidRPr="00E669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≤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≤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6</m:t>
            </m:r>
          </m:sup>
        </m:sSup>
      </m:oMath>
      <w:r w:rsidRPr="00BC4AEC">
        <w:rPr>
          <w:sz w:val="28"/>
          <w:szCs w:val="28"/>
        </w:rPr>
        <w:t>)</w:t>
      </w:r>
      <w:r>
        <w:rPr>
          <w:sz w:val="28"/>
          <w:szCs w:val="28"/>
        </w:rPr>
        <w:t xml:space="preserve">, далее с новой строки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значений через пробел – длины дистанций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(</w:t>
      </w:r>
      <w:r w:rsidRPr="00312726">
        <w:rPr>
          <w:sz w:val="28"/>
          <w:szCs w:val="28"/>
        </w:rPr>
        <w:t xml:space="preserve">0 </w:t>
      </w:r>
      <w:r>
        <w:rPr>
          <w:sz w:val="28"/>
          <w:szCs w:val="28"/>
        </w:rPr>
        <w:t>≤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≤</w:t>
      </w:r>
      <w:r w:rsidRPr="00312726">
        <w:rPr>
          <w:sz w:val="28"/>
          <w:szCs w:val="28"/>
        </w:rPr>
        <w:t xml:space="preserve"> </w:t>
      </w:r>
      <w:r>
        <w:rPr>
          <w:sz w:val="28"/>
          <w:szCs w:val="28"/>
        </w:rPr>
        <w:t>50).</w:t>
      </w:r>
    </w:p>
    <w:p w14:paraId="3E4F5819" w14:textId="77777777" w:rsidR="00754CCD" w:rsidRPr="007161EA" w:rsidRDefault="00754CCD" w:rsidP="00754CCD">
      <w:pPr>
        <w:spacing w:after="200" w:line="360" w:lineRule="auto"/>
        <w:rPr>
          <w:sz w:val="28"/>
          <w:szCs w:val="28"/>
        </w:rPr>
      </w:pPr>
      <w:r w:rsidRPr="0079033C">
        <w:rPr>
          <w:b/>
          <w:bCs/>
          <w:sz w:val="28"/>
          <w:szCs w:val="28"/>
        </w:rPr>
        <w:t>Выходные данные</w:t>
      </w:r>
      <w:r>
        <w:rPr>
          <w:sz w:val="28"/>
          <w:szCs w:val="28"/>
        </w:rPr>
        <w:t>: вывести «</w:t>
      </w:r>
      <w:r>
        <w:rPr>
          <w:sz w:val="28"/>
          <w:szCs w:val="28"/>
          <w:lang w:val="en-US"/>
        </w:rPr>
        <w:t>POSITIVE</w:t>
      </w:r>
      <w:r>
        <w:rPr>
          <w:sz w:val="28"/>
          <w:szCs w:val="28"/>
        </w:rPr>
        <w:t>», если динамика положительна, в противном случае, если динамика отрицательна, вывести «</w:t>
      </w:r>
      <w:r>
        <w:rPr>
          <w:sz w:val="28"/>
          <w:szCs w:val="28"/>
          <w:lang w:val="en-US"/>
        </w:rPr>
        <w:t>NEGATIVE</w:t>
      </w:r>
      <w:r>
        <w:rPr>
          <w:sz w:val="28"/>
          <w:szCs w:val="28"/>
        </w:rPr>
        <w:t>», а если она нейтральна, тогда вывести «</w:t>
      </w:r>
      <w:r>
        <w:rPr>
          <w:sz w:val="28"/>
          <w:szCs w:val="28"/>
          <w:lang w:val="en-US"/>
        </w:rPr>
        <w:t>NEUTRAL</w:t>
      </w:r>
      <w:r>
        <w:rPr>
          <w:sz w:val="28"/>
          <w:szCs w:val="28"/>
        </w:rPr>
        <w:t>». На следующей строке вывести пройденное расстояние за последние 3 дня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 w:rsidRPr="00154EF3">
        <w:rPr>
          <w:b/>
          <w:bCs/>
          <w:sz w:val="28"/>
          <w:szCs w:val="28"/>
        </w:rPr>
        <w:t>Пример 1</w:t>
      </w:r>
    </w:p>
    <w:p w14:paraId="04F398B8" w14:textId="77777777" w:rsidR="00754CCD" w:rsidRPr="0099300B" w:rsidRDefault="00754CCD" w:rsidP="00754CCD">
      <w:pPr>
        <w:spacing w:after="200" w:line="360" w:lineRule="auto"/>
        <w:rPr>
          <w:sz w:val="28"/>
          <w:szCs w:val="28"/>
        </w:rPr>
      </w:pPr>
      <w:r w:rsidRPr="00154EF3">
        <w:rPr>
          <w:i/>
          <w:iCs/>
          <w:sz w:val="28"/>
          <w:szCs w:val="28"/>
        </w:rPr>
        <w:t>На входе:</w:t>
      </w:r>
      <w:r>
        <w:rPr>
          <w:sz w:val="28"/>
          <w:szCs w:val="28"/>
        </w:rPr>
        <w:br/>
        <w:t>5</w:t>
      </w:r>
      <w:r>
        <w:rPr>
          <w:sz w:val="28"/>
          <w:szCs w:val="28"/>
        </w:rPr>
        <w:br/>
        <w:t xml:space="preserve">4 6 7 7 </w:t>
      </w:r>
      <w:r>
        <w:rPr>
          <w:sz w:val="28"/>
          <w:szCs w:val="28"/>
        </w:rPr>
        <w:br/>
      </w:r>
      <w:r w:rsidRPr="00154EF3">
        <w:rPr>
          <w:i/>
          <w:iCs/>
          <w:sz w:val="28"/>
          <w:szCs w:val="28"/>
        </w:rPr>
        <w:t>На выходе:</w:t>
      </w:r>
      <w:r>
        <w:rPr>
          <w:sz w:val="28"/>
          <w:szCs w:val="28"/>
        </w:rPr>
        <w:br/>
      </w:r>
      <w:r>
        <w:rPr>
          <w:sz w:val="28"/>
          <w:szCs w:val="28"/>
          <w:lang w:val="en-US"/>
        </w:rPr>
        <w:t>POSITIVE</w:t>
      </w:r>
      <w:r>
        <w:rPr>
          <w:sz w:val="28"/>
          <w:szCs w:val="28"/>
        </w:rPr>
        <w:br/>
        <w:t>14</w:t>
      </w:r>
    </w:p>
    <w:p w14:paraId="103671F6" w14:textId="77777777" w:rsidR="00754CCD" w:rsidRDefault="00754CCD" w:rsidP="00754CCD">
      <w:pPr>
        <w:spacing w:after="200" w:line="360" w:lineRule="auto"/>
        <w:rPr>
          <w:sz w:val="28"/>
          <w:szCs w:val="28"/>
        </w:rPr>
      </w:pPr>
      <w:r w:rsidRPr="0079033C">
        <w:rPr>
          <w:b/>
          <w:bCs/>
          <w:sz w:val="28"/>
          <w:szCs w:val="28"/>
        </w:rPr>
        <w:t>Решение.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Ввод значений длины дистанции в массив </w:t>
      </w:r>
      <w:r>
        <w:rPr>
          <w:i/>
          <w:iCs/>
          <w:sz w:val="28"/>
          <w:szCs w:val="28"/>
          <w:lang w:val="en-US"/>
        </w:rPr>
        <w:t>S</w:t>
      </w:r>
      <w:r w:rsidRPr="0099300B">
        <w:rPr>
          <w:sz w:val="28"/>
          <w:szCs w:val="28"/>
        </w:rPr>
        <w:t xml:space="preserve"> </w:t>
      </w:r>
      <w:r>
        <w:rPr>
          <w:sz w:val="28"/>
          <w:szCs w:val="28"/>
        </w:rPr>
        <w:t>удобно организовать в цикле. Одновременно с вводом будет заполняться второй массив префиксных сумм</w:t>
      </w:r>
      <w:r w:rsidRPr="00032552">
        <w:rPr>
          <w:sz w:val="28"/>
          <w:szCs w:val="28"/>
        </w:rPr>
        <w:t xml:space="preserve"> </w:t>
      </w:r>
      <w:r w:rsidRPr="00032552">
        <w:rPr>
          <w:i/>
          <w:iCs/>
          <w:sz w:val="28"/>
          <w:szCs w:val="28"/>
          <w:lang w:val="en-US"/>
        </w:rPr>
        <w:t>pref</w:t>
      </w:r>
      <w:r>
        <w:rPr>
          <w:sz w:val="28"/>
          <w:szCs w:val="28"/>
        </w:rPr>
        <w:t xml:space="preserve">, в котором будет подсчитываться общее пройденное расстояние. Он необходим в данной задаче для ответа </w:t>
      </w:r>
    </w:p>
    <w:p w14:paraId="13BE96CD" w14:textId="77777777" w:rsidR="00754CCD" w:rsidRPr="00C56F73" w:rsidRDefault="00754CCD" w:rsidP="00754CCD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Также будет организован третий массив</w:t>
      </w:r>
      <w:r w:rsidRPr="0099300B">
        <w:rPr>
          <w:sz w:val="28"/>
          <w:szCs w:val="28"/>
        </w:rPr>
        <w:t xml:space="preserve"> </w:t>
      </w:r>
      <w:r w:rsidRPr="0099300B">
        <w:rPr>
          <w:i/>
          <w:iCs/>
          <w:sz w:val="28"/>
          <w:szCs w:val="28"/>
          <w:lang w:val="en-US"/>
        </w:rPr>
        <w:t>dynamic</w:t>
      </w:r>
      <w:r>
        <w:rPr>
          <w:sz w:val="28"/>
          <w:szCs w:val="28"/>
        </w:rPr>
        <w:t xml:space="preserve">, который будет отвечать за разницу между расстояниями, т.е. за динамику прогресса в дни тренировок. В массив </w:t>
      </w:r>
      <w:r w:rsidRPr="00C56F73">
        <w:rPr>
          <w:i/>
          <w:iCs/>
          <w:sz w:val="28"/>
          <w:szCs w:val="28"/>
          <w:lang w:val="en-US"/>
        </w:rPr>
        <w:t>dynamic</w:t>
      </w:r>
      <w:r>
        <w:rPr>
          <w:sz w:val="28"/>
          <w:szCs w:val="28"/>
        </w:rPr>
        <w:t xml:space="preserve"> не входит значение нулевого дня, а также не учитываются </w:t>
      </w:r>
      <w:r>
        <w:rPr>
          <w:sz w:val="28"/>
          <w:szCs w:val="28"/>
        </w:rPr>
        <w:lastRenderedPageBreak/>
        <w:t xml:space="preserve">выходные дни, поэтому его размер меньше, чем у </w:t>
      </w:r>
      <w:r w:rsidRPr="00C56F73">
        <w:rPr>
          <w:i/>
          <w:iCs/>
          <w:sz w:val="28"/>
          <w:szCs w:val="28"/>
          <w:lang w:val="en-US"/>
        </w:rPr>
        <w:t>pref</w:t>
      </w:r>
      <w:r>
        <w:rPr>
          <w:sz w:val="28"/>
          <w:szCs w:val="28"/>
        </w:rPr>
        <w:t xml:space="preserve"> и</w:t>
      </w:r>
      <w:r w:rsidRPr="00C56F73">
        <w:rPr>
          <w:i/>
          <w:iCs/>
          <w:sz w:val="28"/>
          <w:szCs w:val="28"/>
        </w:rPr>
        <w:t xml:space="preserve"> </w:t>
      </w:r>
      <w:r w:rsidRPr="00C56F73">
        <w:rPr>
          <w:i/>
          <w:iCs/>
          <w:sz w:val="28"/>
          <w:szCs w:val="28"/>
          <w:lang w:val="en-US"/>
        </w:rPr>
        <w:t>s</w:t>
      </w:r>
      <w:r>
        <w:rPr>
          <w:i/>
          <w:iCs/>
          <w:sz w:val="28"/>
          <w:szCs w:val="28"/>
        </w:rPr>
        <w:t>,</w:t>
      </w:r>
      <w:r>
        <w:rPr>
          <w:sz w:val="28"/>
          <w:szCs w:val="28"/>
        </w:rPr>
        <w:t xml:space="preserve"> и равен </w:t>
      </w:r>
      <m:oMath>
        <m:r>
          <w:rPr>
            <w:rFonts w:ascii="Cambria Math" w:hAnsi="Cambria Math"/>
            <w:sz w:val="28"/>
            <w:szCs w:val="28"/>
          </w:rPr>
          <m:t>N-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den>
            </m:f>
          </m:e>
        </m:d>
      </m:oMath>
      <w:r w:rsidRPr="00C56F73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то есть от  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3</m:t>
            </m:r>
          </m:den>
        </m:f>
      </m:oMath>
      <w:r>
        <w:rPr>
          <w:sz w:val="28"/>
          <w:szCs w:val="28"/>
        </w:rPr>
        <w:t xml:space="preserve"> берётся только целая часть)</w:t>
      </w:r>
    </w:p>
    <w:p w14:paraId="11AC054D" w14:textId="77777777" w:rsidR="00754CCD" w:rsidRPr="00CB58A9" w:rsidRDefault="00754CCD" w:rsidP="00754CCD">
      <w:pPr>
        <w:spacing w:after="200" w:line="360" w:lineRule="auto"/>
        <w:rPr>
          <w:iCs/>
          <w:sz w:val="28"/>
          <w:szCs w:val="28"/>
        </w:rPr>
      </w:pPr>
      <w:r>
        <w:rPr>
          <w:sz w:val="28"/>
          <w:szCs w:val="28"/>
        </w:rPr>
        <w:t xml:space="preserve">В данном случае </w:t>
      </w:r>
      <w:r>
        <w:rPr>
          <w:sz w:val="28"/>
          <w:szCs w:val="28"/>
          <w:lang w:val="en-US"/>
        </w:rPr>
        <w:t>k</w:t>
      </w:r>
      <w:r w:rsidRPr="009930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счётчик пройденных дней, необходимый для </w:t>
      </w:r>
      <w:r w:rsidRPr="00C56F73">
        <w:rPr>
          <w:sz w:val="28"/>
          <w:szCs w:val="28"/>
        </w:rPr>
        <w:t xml:space="preserve"> </w:t>
      </w:r>
      <w:r>
        <w:rPr>
          <w:sz w:val="28"/>
          <w:szCs w:val="28"/>
        </w:rPr>
        <w:t>корректного вывода дат, поскольку отсчёт дней идёт с первого, а отсчёт элементов массива – с нулевого</w:t>
      </w:r>
      <w:r w:rsidRPr="00BA22C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свою очередь переменная </w:t>
      </w:r>
      <w:r>
        <w:rPr>
          <w:sz w:val="28"/>
          <w:szCs w:val="28"/>
          <w:lang w:val="en-US"/>
        </w:rPr>
        <w:t>d</w:t>
      </w:r>
      <w:r w:rsidRPr="00B66DBD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B66DBD">
        <w:rPr>
          <w:sz w:val="28"/>
          <w:szCs w:val="28"/>
        </w:rPr>
        <w:t xml:space="preserve"> </w:t>
      </w:r>
      <w:r>
        <w:rPr>
          <w:sz w:val="28"/>
          <w:szCs w:val="28"/>
        </w:rPr>
        <w:t>счётчик активных дней тренировок, необходимый для массива результатов</w:t>
      </w:r>
      <w:r w:rsidRPr="00B66DBD">
        <w:rPr>
          <w:sz w:val="28"/>
          <w:szCs w:val="28"/>
        </w:rPr>
        <w:t xml:space="preserve"> </w:t>
      </w:r>
      <w:r w:rsidRPr="00915E1D">
        <w:rPr>
          <w:i/>
          <w:iCs/>
          <w:sz w:val="28"/>
          <w:szCs w:val="28"/>
          <w:lang w:val="en-US"/>
        </w:rPr>
        <w:t>dynamic</w:t>
      </w:r>
      <w:r w:rsidRPr="00321F2A">
        <w:rPr>
          <w:i/>
          <w:iCs/>
          <w:sz w:val="28"/>
          <w:szCs w:val="28"/>
        </w:rPr>
        <w:t>.</w:t>
      </w:r>
      <w:r>
        <w:rPr>
          <w:i/>
          <w:iCs/>
          <w:sz w:val="28"/>
          <w:szCs w:val="28"/>
        </w:rPr>
        <w:br/>
      </w:r>
      <w:r>
        <w:rPr>
          <w:i/>
          <w:iCs/>
          <w:sz w:val="28"/>
          <w:szCs w:val="28"/>
        </w:rPr>
        <w:br/>
      </w:r>
      <w:r>
        <w:rPr>
          <w:iCs/>
          <w:sz w:val="28"/>
          <w:szCs w:val="28"/>
        </w:rPr>
        <w:t>Ввод</w:t>
      </w:r>
      <w:r w:rsidRPr="00094ACE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и</w:t>
      </w:r>
      <w:r w:rsidRPr="00094ACE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 xml:space="preserve">вывод данных в программу осуществляется с помощью текстовых файлов </w:t>
      </w:r>
      <w:r>
        <w:rPr>
          <w:iCs/>
          <w:sz w:val="28"/>
          <w:szCs w:val="28"/>
          <w:lang w:val="en-US"/>
        </w:rPr>
        <w:t>input</w:t>
      </w:r>
      <w:r w:rsidRPr="00094ACE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</w:rPr>
        <w:t>и</w:t>
      </w:r>
      <w:r w:rsidRPr="00094ACE">
        <w:rPr>
          <w:iCs/>
          <w:sz w:val="28"/>
          <w:szCs w:val="28"/>
        </w:rPr>
        <w:t xml:space="preserve"> </w:t>
      </w:r>
      <w:r>
        <w:rPr>
          <w:iCs/>
          <w:sz w:val="28"/>
          <w:szCs w:val="28"/>
          <w:lang w:val="en-US"/>
        </w:rPr>
        <w:t>output</w:t>
      </w:r>
      <w:r>
        <w:rPr>
          <w:iCs/>
          <w:sz w:val="28"/>
          <w:szCs w:val="28"/>
        </w:rPr>
        <w:t>.</w:t>
      </w:r>
    </w:p>
    <w:p w14:paraId="0F5411C0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27399DC3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fstream&gt;</w:t>
      </w:r>
    </w:p>
    <w:p w14:paraId="6865FF5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2C0224C5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14:paraId="694963D1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F87495A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etlocale(</w:t>
      </w:r>
      <w:r w:rsidRPr="005E393B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415E846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fstream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(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input.txt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77C9275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ofstream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output(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output.txt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10B61D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!input.is_open())</w:t>
      </w:r>
    </w:p>
    <w:p w14:paraId="4CB5CFBF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5EFAD46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ERROR: FILE IS NOT OPEN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6D73CEF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A4962E3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3C634B92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8570737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4DBCA764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in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596E7C12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 s, * dynamic, * pref, plus = 0, minus = 0, neutral = 0, k, d = 1;</w:t>
      </w:r>
    </w:p>
    <w:p w14:paraId="7E9AA915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s =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];</w:t>
      </w:r>
    </w:p>
    <w:p w14:paraId="0E559613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ref =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 + 1];</w:t>
      </w:r>
    </w:p>
    <w:p w14:paraId="046B0BB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dynamic =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n - (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n / 3];</w:t>
      </w:r>
    </w:p>
    <w:p w14:paraId="19ADBA96" w14:textId="77777777" w:rsidR="00754CCD" w:rsidRPr="00754CCD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54CC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f[0] = 0;</w:t>
      </w:r>
    </w:p>
    <w:p w14:paraId="38DBC211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54CC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54CC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ynamic[0] = 0;</w:t>
      </w:r>
    </w:p>
    <w:p w14:paraId="61B0DB25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n; i++)</w:t>
      </w:r>
    </w:p>
    <w:p w14:paraId="58D3F388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632811F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k = i + 1;</w:t>
      </w:r>
    </w:p>
    <w:p w14:paraId="6A905E7F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 % 3 == 0) { s[i] = 0; }</w:t>
      </w:r>
    </w:p>
    <w:p w14:paraId="3F861EF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175F4BC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DEB5E99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in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[i];</w:t>
      </w:r>
    </w:p>
    <w:p w14:paraId="0998E1BC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i &gt; 0)</w:t>
      </w:r>
    </w:p>
    <w:p w14:paraId="4918AE15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52DB2BBA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k - 1) % 3 == 0) dynamic[d] = s[i] - s[i - 2];</w:t>
      </w:r>
    </w:p>
    <w:p w14:paraId="3D295F14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ynamic[d] = s[i] - s[i - 1];</w:t>
      </w:r>
    </w:p>
    <w:p w14:paraId="77315A4E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dynamic[d] &gt; 0) plus++;</w:t>
      </w:r>
    </w:p>
    <w:p w14:paraId="3B624C96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4520DFD9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19385B01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dynamic[d] &lt; 0) minus++;</w:t>
      </w:r>
    </w:p>
    <w:p w14:paraId="220800A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eutral++;</w:t>
      </w:r>
    </w:p>
    <w:p w14:paraId="280E68A7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BD1A1EA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d++;</w:t>
      </w:r>
    </w:p>
    <w:p w14:paraId="443D6047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1A36E92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5D5844B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ef[i + 1] = pref[i] + s[i];</w:t>
      </w:r>
    </w:p>
    <w:p w14:paraId="1B41265D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D697934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425B9B4E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plus &gt; minus) &amp; (plus &gt; neutral)) out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POSITIVE\n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F61C9E4" w14:textId="77777777" w:rsidR="00754CCD" w:rsidRPr="00754CCD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54CC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758AFF66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54CC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754CC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074E882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neutral &gt; plus) &amp; (neutral &gt; minus)) out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EUTRAL\n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008B830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plus &lt; minus) &amp; (minus &gt; neutral)) out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5E393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NEGATIVE\n"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98EF81A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CD10882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n % 3 != 0) &amp; ((n - 1) % 3 != 0) &amp; ((n - 2) % 3 != 0)) out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ef[n] - pref[n - 2];</w:t>
      </w:r>
    </w:p>
    <w:p w14:paraId="7A406839" w14:textId="77777777" w:rsidR="00754CCD" w:rsidRPr="005E393B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5E393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output </w:t>
      </w:r>
      <w:r w:rsidRPr="005E393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ef[n] - pref[n - 3];</w:t>
      </w:r>
    </w:p>
    <w:p w14:paraId="13EB3C6F" w14:textId="77777777" w:rsidR="00754CCD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5E393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27A2D30" w14:textId="77777777" w:rsidR="00754CCD" w:rsidRDefault="00754CCD" w:rsidP="00754CCD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6424737C" w14:textId="77777777" w:rsidR="00754CCD" w:rsidRDefault="00754CCD" w:rsidP="00754CCD">
      <w:pPr>
        <w:spacing w:after="200" w:line="36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56F4F36" w14:textId="77777777" w:rsidR="00754CCD" w:rsidRPr="009901EC" w:rsidRDefault="00754CCD" w:rsidP="00754CCD">
      <w:pPr>
        <w:spacing w:after="200" w:line="360" w:lineRule="auto"/>
        <w:rPr>
          <w:sz w:val="32"/>
          <w:szCs w:val="32"/>
        </w:rPr>
      </w:pPr>
      <w:r w:rsidRPr="009901EC">
        <w:rPr>
          <w:sz w:val="32"/>
          <w:szCs w:val="32"/>
        </w:rPr>
        <w:br/>
      </w:r>
      <w:r>
        <w:rPr>
          <w:sz w:val="28"/>
          <w:szCs w:val="28"/>
        </w:rPr>
        <w:t xml:space="preserve">Рассмотрим </w:t>
      </w:r>
      <w:r>
        <w:rPr>
          <w:i/>
          <w:iCs/>
          <w:sz w:val="28"/>
          <w:szCs w:val="28"/>
        </w:rPr>
        <w:t xml:space="preserve">группы тестов </w:t>
      </w:r>
      <w:r>
        <w:rPr>
          <w:sz w:val="28"/>
          <w:szCs w:val="28"/>
        </w:rPr>
        <w:t>для проверки решения данной задачи. Пусть сперва прирост пройденных расстояний будет незначителен.</w:t>
      </w:r>
    </w:p>
    <w:tbl>
      <w:tblPr>
        <w:tblStyle w:val="ac"/>
        <w:tblW w:w="8919" w:type="dxa"/>
        <w:jc w:val="center"/>
        <w:tblLook w:val="04A0" w:firstRow="1" w:lastRow="0" w:firstColumn="1" w:lastColumn="0" w:noHBand="0" w:noVBand="1"/>
      </w:tblPr>
      <w:tblGrid>
        <w:gridCol w:w="2973"/>
        <w:gridCol w:w="2973"/>
        <w:gridCol w:w="2973"/>
      </w:tblGrid>
      <w:tr w:rsidR="00754CCD" w:rsidRPr="00F70BBB" w14:paraId="650CDC9C" w14:textId="77777777" w:rsidTr="00DA3688">
        <w:trPr>
          <w:jc w:val="center"/>
        </w:trPr>
        <w:tc>
          <w:tcPr>
            <w:tcW w:w="2973" w:type="dxa"/>
          </w:tcPr>
          <w:p w14:paraId="7A3EAB6C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 w:rsidRPr="00F70BBB">
              <w:rPr>
                <w:sz w:val="28"/>
                <w:szCs w:val="28"/>
              </w:rPr>
              <w:t>10</w:t>
            </w:r>
            <w:r w:rsidRPr="00F70BBB">
              <w:rPr>
                <w:sz w:val="28"/>
                <w:szCs w:val="28"/>
              </w:rPr>
              <w:br/>
              <w:t>5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 xml:space="preserve"> 5 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 xml:space="preserve">5 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 xml:space="preserve">4 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 xml:space="preserve">3 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 xml:space="preserve">5 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 w:rsidRPr="00F70BBB">
              <w:rPr>
                <w:sz w:val="28"/>
                <w:szCs w:val="28"/>
              </w:rPr>
              <w:t>5</w:t>
            </w:r>
          </w:p>
        </w:tc>
        <w:tc>
          <w:tcPr>
            <w:tcW w:w="2973" w:type="dxa"/>
          </w:tcPr>
          <w:p w14:paraId="51434226" w14:textId="77777777" w:rsidR="00754CCD" w:rsidRPr="00C3286F" w:rsidRDefault="00754CCD" w:rsidP="00DA3688">
            <w:pPr>
              <w:spacing w:after="200"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  <w:lang w:val="en-US"/>
              </w:rPr>
              <w:t>7   6   8   8   8   8   8   8</w:t>
            </w:r>
          </w:p>
        </w:tc>
        <w:tc>
          <w:tcPr>
            <w:tcW w:w="2973" w:type="dxa"/>
          </w:tcPr>
          <w:p w14:paraId="1C4D85A5" w14:textId="77777777" w:rsidR="00754CCD" w:rsidRPr="006A05D8" w:rsidRDefault="00754CCD" w:rsidP="00DA3688">
            <w:pPr>
              <w:spacing w:after="200"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>
              <w:rPr>
                <w:sz w:val="28"/>
                <w:szCs w:val="28"/>
                <w:lang w:val="en-US"/>
              </w:rPr>
              <w:br/>
              <w:t>3   3   3   5   5   5   5   5</w:t>
            </w:r>
          </w:p>
        </w:tc>
      </w:tr>
      <w:tr w:rsidR="00754CCD" w:rsidRPr="00F70BBB" w14:paraId="3A6BDAC2" w14:textId="77777777" w:rsidTr="00DA3688">
        <w:trPr>
          <w:jc w:val="center"/>
        </w:trPr>
        <w:tc>
          <w:tcPr>
            <w:tcW w:w="2973" w:type="dxa"/>
          </w:tcPr>
          <w:p w14:paraId="39784C6D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EUTRAL</w:t>
            </w:r>
            <w:r>
              <w:rPr>
                <w:sz w:val="28"/>
                <w:szCs w:val="28"/>
              </w:rPr>
              <w:br/>
              <w:t>10</w:t>
            </w:r>
          </w:p>
        </w:tc>
        <w:tc>
          <w:tcPr>
            <w:tcW w:w="2973" w:type="dxa"/>
          </w:tcPr>
          <w:p w14:paraId="5718BFD2" w14:textId="77777777" w:rsidR="00754CCD" w:rsidRPr="00C3286F" w:rsidRDefault="00754CCD" w:rsidP="00DA3688">
            <w:pPr>
              <w:spacing w:after="200"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EUTRAL</w:t>
            </w:r>
            <w:r>
              <w:rPr>
                <w:sz w:val="28"/>
                <w:szCs w:val="28"/>
              </w:rPr>
              <w:br/>
              <w:t>1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2973" w:type="dxa"/>
          </w:tcPr>
          <w:p w14:paraId="6B83CD67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EUTRAL</w:t>
            </w:r>
            <w:r>
              <w:rPr>
                <w:sz w:val="28"/>
                <w:szCs w:val="28"/>
              </w:rPr>
              <w:br/>
              <w:t>1</w:t>
            </w:r>
            <w:r>
              <w:rPr>
                <w:sz w:val="28"/>
                <w:szCs w:val="28"/>
                <w:lang w:val="en-US"/>
              </w:rPr>
              <w:t>0</w:t>
            </w:r>
          </w:p>
        </w:tc>
      </w:tr>
    </w:tbl>
    <w:p w14:paraId="56B42582" w14:textId="77777777" w:rsidR="00754CCD" w:rsidRPr="009901EC" w:rsidRDefault="00754CCD" w:rsidP="00754CCD">
      <w:pPr>
        <w:spacing w:after="200"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br/>
      </w:r>
      <w:r>
        <w:rPr>
          <w:sz w:val="28"/>
          <w:szCs w:val="28"/>
        </w:rPr>
        <w:t>Следующая группа тестов будет иметь более выраженный характер прироста расстояний.</w:t>
      </w:r>
    </w:p>
    <w:tbl>
      <w:tblPr>
        <w:tblStyle w:val="ac"/>
        <w:tblW w:w="9068" w:type="dxa"/>
        <w:jc w:val="center"/>
        <w:tblLook w:val="04A0" w:firstRow="1" w:lastRow="0" w:firstColumn="1" w:lastColumn="0" w:noHBand="0" w:noVBand="1"/>
      </w:tblPr>
      <w:tblGrid>
        <w:gridCol w:w="3114"/>
        <w:gridCol w:w="2977"/>
        <w:gridCol w:w="2977"/>
      </w:tblGrid>
      <w:tr w:rsidR="00754CCD" w:rsidRPr="00F70BBB" w14:paraId="68846940" w14:textId="77777777" w:rsidTr="00DA3688">
        <w:trPr>
          <w:jc w:val="center"/>
        </w:trPr>
        <w:tc>
          <w:tcPr>
            <w:tcW w:w="3114" w:type="dxa"/>
          </w:tcPr>
          <w:p w14:paraId="580FCEAE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 w:rsidRPr="00F70BBB">
              <w:rPr>
                <w:sz w:val="28"/>
                <w:szCs w:val="28"/>
              </w:rPr>
              <w:t>30</w:t>
            </w:r>
            <w:r w:rsidRPr="00F70BBB">
              <w:rPr>
                <w:sz w:val="28"/>
                <w:szCs w:val="28"/>
              </w:rPr>
              <w:br/>
              <w:t xml:space="preserve">2 2 3 2 3 5 7 10 8 7 10 11 </w:t>
            </w:r>
            <w:r>
              <w:rPr>
                <w:sz w:val="28"/>
                <w:szCs w:val="28"/>
              </w:rPr>
              <w:br/>
            </w:r>
            <w:r w:rsidRPr="00F70BBB">
              <w:rPr>
                <w:sz w:val="28"/>
                <w:szCs w:val="28"/>
              </w:rPr>
              <w:t>15 15 13 16 17 18 16 15</w:t>
            </w:r>
          </w:p>
        </w:tc>
        <w:tc>
          <w:tcPr>
            <w:tcW w:w="2977" w:type="dxa"/>
          </w:tcPr>
          <w:p w14:paraId="7178DCF9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44C22EA6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</w:p>
        </w:tc>
      </w:tr>
      <w:tr w:rsidR="00754CCD" w:rsidRPr="00F70BBB" w14:paraId="6AE559F4" w14:textId="77777777" w:rsidTr="00DA3688">
        <w:trPr>
          <w:jc w:val="center"/>
        </w:trPr>
        <w:tc>
          <w:tcPr>
            <w:tcW w:w="3114" w:type="dxa"/>
          </w:tcPr>
          <w:p w14:paraId="3AC69903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OSITIVE</w:t>
            </w:r>
            <w:r>
              <w:rPr>
                <w:sz w:val="28"/>
                <w:szCs w:val="28"/>
              </w:rPr>
              <w:br/>
              <w:t>31</w:t>
            </w:r>
          </w:p>
        </w:tc>
        <w:tc>
          <w:tcPr>
            <w:tcW w:w="2977" w:type="dxa"/>
          </w:tcPr>
          <w:p w14:paraId="6FE8DCFB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14:paraId="537281AB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</w:p>
        </w:tc>
      </w:tr>
    </w:tbl>
    <w:p w14:paraId="7BB8E7DD" w14:textId="77777777" w:rsidR="00754CCD" w:rsidRPr="001A77A4" w:rsidRDefault="00754CCD" w:rsidP="00754CCD">
      <w:pPr>
        <w:spacing w:after="200"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br/>
      </w:r>
      <w:r>
        <w:rPr>
          <w:sz w:val="28"/>
          <w:szCs w:val="28"/>
        </w:rPr>
        <w:t>Наблюдается отрицательный рост, т.е. расстояния больше уменьшаются, чем растут.</w:t>
      </w:r>
    </w:p>
    <w:tbl>
      <w:tblPr>
        <w:tblStyle w:val="ac"/>
        <w:tblW w:w="9208" w:type="dxa"/>
        <w:tblInd w:w="137" w:type="dxa"/>
        <w:tblLook w:val="04A0" w:firstRow="1" w:lastRow="0" w:firstColumn="1" w:lastColumn="0" w:noHBand="0" w:noVBand="1"/>
      </w:tblPr>
      <w:tblGrid>
        <w:gridCol w:w="3092"/>
        <w:gridCol w:w="3058"/>
        <w:gridCol w:w="3058"/>
      </w:tblGrid>
      <w:tr w:rsidR="00754CCD" w:rsidRPr="00F70BBB" w14:paraId="159A7D2D" w14:textId="77777777" w:rsidTr="00DA3688">
        <w:tc>
          <w:tcPr>
            <w:tcW w:w="3092" w:type="dxa"/>
          </w:tcPr>
          <w:p w14:paraId="7FA3FDCC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 w:rsidRPr="00F70BBB">
              <w:rPr>
                <w:sz w:val="28"/>
                <w:szCs w:val="28"/>
              </w:rPr>
              <w:lastRenderedPageBreak/>
              <w:t>15</w:t>
            </w:r>
            <w:r w:rsidRPr="00F70BBB">
              <w:rPr>
                <w:sz w:val="28"/>
                <w:szCs w:val="28"/>
              </w:rPr>
              <w:br/>
              <w:t>10 9 8 7 5 5 5 4 3 3</w:t>
            </w:r>
          </w:p>
        </w:tc>
        <w:tc>
          <w:tcPr>
            <w:tcW w:w="3058" w:type="dxa"/>
          </w:tcPr>
          <w:p w14:paraId="514C6655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br/>
              <w:t>8 6 5 5 4</w:t>
            </w:r>
          </w:p>
        </w:tc>
        <w:tc>
          <w:tcPr>
            <w:tcW w:w="3058" w:type="dxa"/>
          </w:tcPr>
          <w:p w14:paraId="7AFEA204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  <w:r>
              <w:rPr>
                <w:sz w:val="28"/>
                <w:szCs w:val="28"/>
              </w:rPr>
              <w:br/>
              <w:t>15 16 17 17 17 16 14 13</w:t>
            </w:r>
            <w:r>
              <w:rPr>
                <w:sz w:val="28"/>
                <w:szCs w:val="28"/>
              </w:rPr>
              <w:br/>
              <w:t>11 10 10 12 12 11 10 8</w:t>
            </w:r>
          </w:p>
        </w:tc>
      </w:tr>
      <w:tr w:rsidR="00754CCD" w:rsidRPr="00F70BBB" w14:paraId="4158CB1F" w14:textId="77777777" w:rsidTr="00DA3688">
        <w:tc>
          <w:tcPr>
            <w:tcW w:w="3092" w:type="dxa"/>
          </w:tcPr>
          <w:p w14:paraId="62C0D56D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EGATIVE</w:t>
            </w:r>
            <w:r>
              <w:rPr>
                <w:sz w:val="28"/>
                <w:szCs w:val="28"/>
              </w:rPr>
              <w:br/>
              <w:t>6</w:t>
            </w:r>
          </w:p>
        </w:tc>
        <w:tc>
          <w:tcPr>
            <w:tcW w:w="3058" w:type="dxa"/>
          </w:tcPr>
          <w:p w14:paraId="1AC8ABA3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EGATIVE</w:t>
            </w:r>
            <w:r>
              <w:rPr>
                <w:sz w:val="28"/>
                <w:szCs w:val="28"/>
              </w:rPr>
              <w:br/>
              <w:t>9</w:t>
            </w:r>
          </w:p>
        </w:tc>
        <w:tc>
          <w:tcPr>
            <w:tcW w:w="3058" w:type="dxa"/>
          </w:tcPr>
          <w:p w14:paraId="1F6D5B6B" w14:textId="77777777" w:rsidR="00754CCD" w:rsidRPr="00F70BBB" w:rsidRDefault="00754CCD" w:rsidP="00DA3688">
            <w:pPr>
              <w:spacing w:after="200"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EGATIVE</w:t>
            </w:r>
            <w:r>
              <w:rPr>
                <w:sz w:val="28"/>
                <w:szCs w:val="28"/>
              </w:rPr>
              <w:br/>
              <w:t>18</w:t>
            </w:r>
          </w:p>
        </w:tc>
      </w:tr>
    </w:tbl>
    <w:p w14:paraId="06754765" w14:textId="77777777" w:rsidR="00754CCD" w:rsidRDefault="00754CCD" w:rsidP="00754CCD">
      <w:pPr>
        <w:spacing w:after="200" w:line="360" w:lineRule="auto"/>
        <w:rPr>
          <w:b/>
          <w:bCs/>
          <w:sz w:val="28"/>
          <w:szCs w:val="28"/>
        </w:rPr>
      </w:pPr>
    </w:p>
    <w:p w14:paraId="5C40AD14" w14:textId="77777777" w:rsidR="00754CCD" w:rsidRPr="009B4982" w:rsidRDefault="00754CCD" w:rsidP="00754CCD">
      <w:pPr>
        <w:spacing w:after="200" w:line="360" w:lineRule="auto"/>
        <w:rPr>
          <w:sz w:val="28"/>
          <w:szCs w:val="28"/>
        </w:rPr>
      </w:pPr>
      <w:r w:rsidRPr="00CD0C7A">
        <w:rPr>
          <w:i/>
          <w:iCs/>
          <w:color w:val="000000" w:themeColor="text1"/>
          <w:sz w:val="28"/>
          <w:szCs w:val="28"/>
        </w:rPr>
        <w:t>Описание групп тестов:</w:t>
      </w:r>
      <w:r>
        <w:rPr>
          <w:i/>
          <w:iCs/>
          <w:color w:val="000000" w:themeColor="text1"/>
          <w:sz w:val="28"/>
          <w:szCs w:val="28"/>
        </w:rPr>
        <w:t xml:space="preserve"> </w:t>
      </w:r>
      <w:r>
        <w:rPr>
          <w:i/>
          <w:iCs/>
          <w:color w:val="000000" w:themeColor="text1"/>
          <w:sz w:val="28"/>
          <w:szCs w:val="28"/>
        </w:rPr>
        <w:br/>
      </w:r>
      <w:r>
        <w:rPr>
          <w:sz w:val="28"/>
          <w:szCs w:val="28"/>
        </w:rPr>
        <w:t>№1-3: пройденные расстояния сопоставимы, преобладает нейтральная динамика</w:t>
      </w:r>
      <w:r>
        <w:rPr>
          <w:sz w:val="28"/>
          <w:szCs w:val="28"/>
        </w:rPr>
        <w:br/>
        <w:t>№4-6: дистанции возрастают, преобладает положительная динамика</w:t>
      </w:r>
      <w:r>
        <w:rPr>
          <w:sz w:val="28"/>
          <w:szCs w:val="28"/>
        </w:rPr>
        <w:br/>
        <w:t>№7-9: пройденные расстояния уменьшаются, наблюдается отрицательная динамика.</w:t>
      </w:r>
      <w:r>
        <w:rPr>
          <w:sz w:val="28"/>
          <w:szCs w:val="28"/>
        </w:rPr>
        <w:br/>
        <w:t xml:space="preserve">№10-25: алгоритм тестируется на большем количестве входных данных, но поскольку </w:t>
      </w:r>
      <w:r>
        <w:rPr>
          <w:iCs/>
          <w:sz w:val="28"/>
          <w:szCs w:val="28"/>
        </w:rPr>
        <w:t>представить все результаты такого большого числа запросов не представляется возможным, они будут представлены в отдельном файле.</w:t>
      </w:r>
    </w:p>
    <w:p w14:paraId="042E8686" w14:textId="77777777" w:rsidR="00AF1CD8" w:rsidRDefault="00AF1CD8" w:rsidP="00312726">
      <w:pPr>
        <w:spacing w:after="200" w:line="276" w:lineRule="auto"/>
        <w:rPr>
          <w:sz w:val="28"/>
          <w:szCs w:val="28"/>
        </w:rPr>
      </w:pPr>
    </w:p>
    <w:p w14:paraId="727E5211" w14:textId="79CFD6FC" w:rsidR="00241CFF" w:rsidRDefault="00312726" w:rsidP="00312726">
      <w:pPr>
        <w:spacing w:after="200" w:line="276" w:lineRule="auto"/>
        <w:rPr>
          <w:sz w:val="28"/>
          <w:szCs w:val="28"/>
        </w:rPr>
      </w:pPr>
      <w:r w:rsidRPr="00A10480">
        <w:rPr>
          <w:b/>
          <w:bCs/>
          <w:sz w:val="28"/>
          <w:szCs w:val="28"/>
        </w:rPr>
        <w:t xml:space="preserve">Задача </w:t>
      </w:r>
      <w:r w:rsidR="00AF1CD8" w:rsidRPr="00A10480">
        <w:rPr>
          <w:b/>
          <w:bCs/>
          <w:sz w:val="28"/>
          <w:szCs w:val="28"/>
        </w:rPr>
        <w:t>2</w:t>
      </w:r>
      <w:r w:rsidRPr="00A10480">
        <w:rPr>
          <w:b/>
          <w:bCs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C634E8">
        <w:rPr>
          <w:sz w:val="28"/>
          <w:szCs w:val="28"/>
        </w:rPr>
        <w:t>Юноша по имени Антон копит деньги на исполнение своей мечты –</w:t>
      </w:r>
      <w:r w:rsidR="00BF5BF0">
        <w:rPr>
          <w:sz w:val="28"/>
          <w:szCs w:val="28"/>
        </w:rPr>
        <w:t xml:space="preserve"> </w:t>
      </w:r>
      <w:r w:rsidR="00C634E8">
        <w:rPr>
          <w:sz w:val="28"/>
          <w:szCs w:val="28"/>
        </w:rPr>
        <w:t xml:space="preserve">тур по городам </w:t>
      </w:r>
      <w:r w:rsidR="00164F88">
        <w:rPr>
          <w:sz w:val="28"/>
          <w:szCs w:val="28"/>
        </w:rPr>
        <w:t xml:space="preserve">со своим </w:t>
      </w:r>
      <w:r w:rsidR="00C634E8">
        <w:rPr>
          <w:sz w:val="28"/>
          <w:szCs w:val="28"/>
        </w:rPr>
        <w:t>юмористическим шоу.</w:t>
      </w:r>
      <w:r w:rsidR="00BF5BF0">
        <w:rPr>
          <w:sz w:val="28"/>
          <w:szCs w:val="28"/>
        </w:rPr>
        <w:t xml:space="preserve"> До цели ему осталось ещё 23 000 рублей. </w:t>
      </w:r>
      <w:r w:rsidR="008C3A6D">
        <w:rPr>
          <w:sz w:val="28"/>
          <w:szCs w:val="28"/>
        </w:rPr>
        <w:t xml:space="preserve">Если стоит задача накопить определенную денежную сумму, то необходимо с умом распределять свой бюджет – это правило </w:t>
      </w:r>
      <w:r w:rsidR="00C634E8">
        <w:rPr>
          <w:sz w:val="28"/>
          <w:szCs w:val="28"/>
        </w:rPr>
        <w:t>он знает отлично</w:t>
      </w:r>
      <w:r w:rsidR="008C3A6D">
        <w:rPr>
          <w:sz w:val="28"/>
          <w:szCs w:val="28"/>
        </w:rPr>
        <w:t xml:space="preserve">. </w:t>
      </w:r>
      <w:r w:rsidR="00B6075C">
        <w:rPr>
          <w:sz w:val="28"/>
          <w:szCs w:val="28"/>
        </w:rPr>
        <w:t>Некоторые траты избежать нельзя, например, арендную плату за съём жилья и расходы на еду. Примем необходимые траты</w:t>
      </w:r>
      <w:r w:rsidR="00662BC2">
        <w:rPr>
          <w:sz w:val="28"/>
          <w:szCs w:val="28"/>
        </w:rPr>
        <w:t xml:space="preserve"> в месяц</w:t>
      </w:r>
      <w:r w:rsidR="00B6075C">
        <w:rPr>
          <w:sz w:val="28"/>
          <w:szCs w:val="28"/>
        </w:rPr>
        <w:t xml:space="preserve"> за прожиточный минимум – 12 000 рублей. Записывать всё в блокнот и считать вручную скучно и долго, поэтому </w:t>
      </w:r>
      <w:r w:rsidR="00164F88">
        <w:rPr>
          <w:sz w:val="28"/>
          <w:szCs w:val="28"/>
        </w:rPr>
        <w:t xml:space="preserve">Антон </w:t>
      </w:r>
      <w:r w:rsidR="00B6075C">
        <w:rPr>
          <w:sz w:val="28"/>
          <w:szCs w:val="28"/>
        </w:rPr>
        <w:t xml:space="preserve">обратился </w:t>
      </w:r>
      <w:r w:rsidR="00F54DD5">
        <w:rPr>
          <w:sz w:val="28"/>
          <w:szCs w:val="28"/>
        </w:rPr>
        <w:t xml:space="preserve">за помощью </w:t>
      </w:r>
      <w:r w:rsidR="00B6075C">
        <w:rPr>
          <w:sz w:val="28"/>
          <w:szCs w:val="28"/>
        </w:rPr>
        <w:t xml:space="preserve">к другу-программисту Диме, </w:t>
      </w:r>
      <w:r w:rsidR="00F54DD5">
        <w:rPr>
          <w:sz w:val="28"/>
          <w:szCs w:val="28"/>
        </w:rPr>
        <w:t xml:space="preserve">и тот </w:t>
      </w:r>
      <w:r w:rsidR="00B6075C">
        <w:rPr>
          <w:sz w:val="28"/>
          <w:szCs w:val="28"/>
        </w:rPr>
        <w:t xml:space="preserve">написал для него программу учёта финансов. </w:t>
      </w:r>
    </w:p>
    <w:p w14:paraId="7EB68E99" w14:textId="436C3311" w:rsidR="00312726" w:rsidRDefault="00B6075C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Однако эта программа оказалась не</w:t>
      </w:r>
      <w:r w:rsidR="00164F88">
        <w:rPr>
          <w:sz w:val="28"/>
          <w:szCs w:val="28"/>
        </w:rPr>
        <w:t>совершенной</w:t>
      </w:r>
      <w:r>
        <w:rPr>
          <w:sz w:val="28"/>
          <w:szCs w:val="28"/>
        </w:rPr>
        <w:t xml:space="preserve"> и не </w:t>
      </w:r>
      <w:r w:rsidR="003F7CF5">
        <w:rPr>
          <w:sz w:val="28"/>
          <w:szCs w:val="28"/>
        </w:rPr>
        <w:t xml:space="preserve">смогла </w:t>
      </w:r>
      <w:r>
        <w:rPr>
          <w:sz w:val="28"/>
          <w:szCs w:val="28"/>
        </w:rPr>
        <w:t>уч</w:t>
      </w:r>
      <w:r w:rsidR="003F7CF5">
        <w:rPr>
          <w:sz w:val="28"/>
          <w:szCs w:val="28"/>
        </w:rPr>
        <w:t>есть</w:t>
      </w:r>
      <w:r w:rsidR="00344F39">
        <w:rPr>
          <w:sz w:val="28"/>
          <w:szCs w:val="28"/>
        </w:rPr>
        <w:t xml:space="preserve"> </w:t>
      </w:r>
      <w:r>
        <w:rPr>
          <w:sz w:val="28"/>
          <w:szCs w:val="28"/>
        </w:rPr>
        <w:t>тот факт, что</w:t>
      </w:r>
      <w:r w:rsidR="008C3A6D">
        <w:rPr>
          <w:sz w:val="28"/>
          <w:szCs w:val="28"/>
        </w:rPr>
        <w:t xml:space="preserve"> </w:t>
      </w:r>
      <w:r>
        <w:rPr>
          <w:sz w:val="28"/>
          <w:szCs w:val="28"/>
        </w:rPr>
        <w:t>Антон</w:t>
      </w:r>
      <w:r w:rsidR="00F56EB1">
        <w:rPr>
          <w:sz w:val="28"/>
          <w:szCs w:val="28"/>
        </w:rPr>
        <w:t xml:space="preserve"> помимо основной работы</w:t>
      </w:r>
      <w:r>
        <w:rPr>
          <w:sz w:val="28"/>
          <w:szCs w:val="28"/>
        </w:rPr>
        <w:t xml:space="preserve"> </w:t>
      </w:r>
      <w:r w:rsidR="00164F88">
        <w:rPr>
          <w:sz w:val="28"/>
          <w:szCs w:val="28"/>
        </w:rPr>
        <w:t xml:space="preserve">начал </w:t>
      </w:r>
      <w:r>
        <w:rPr>
          <w:sz w:val="28"/>
          <w:szCs w:val="28"/>
        </w:rPr>
        <w:t>подрабатыва</w:t>
      </w:r>
      <w:r w:rsidR="00164F88">
        <w:rPr>
          <w:sz w:val="28"/>
          <w:szCs w:val="28"/>
        </w:rPr>
        <w:t>ть</w:t>
      </w:r>
      <w:r>
        <w:rPr>
          <w:sz w:val="28"/>
          <w:szCs w:val="28"/>
        </w:rPr>
        <w:t xml:space="preserve"> официантом в кафе, где каждую смену получа</w:t>
      </w:r>
      <w:r w:rsidR="00164F88">
        <w:rPr>
          <w:sz w:val="28"/>
          <w:szCs w:val="28"/>
        </w:rPr>
        <w:t>л</w:t>
      </w:r>
      <w:r>
        <w:rPr>
          <w:sz w:val="28"/>
          <w:szCs w:val="28"/>
        </w:rPr>
        <w:t xml:space="preserve"> почас</w:t>
      </w:r>
      <w:r w:rsidR="00F56EB1">
        <w:rPr>
          <w:sz w:val="28"/>
          <w:szCs w:val="28"/>
        </w:rPr>
        <w:t xml:space="preserve">овую оплату – </w:t>
      </w:r>
      <w:r w:rsidR="00B43980" w:rsidRPr="0069783C">
        <w:rPr>
          <w:sz w:val="28"/>
          <w:szCs w:val="28"/>
        </w:rPr>
        <w:t>2</w:t>
      </w:r>
      <w:r w:rsidR="00F56EB1">
        <w:rPr>
          <w:sz w:val="28"/>
          <w:szCs w:val="28"/>
        </w:rPr>
        <w:t>00 рублей в час</w:t>
      </w:r>
      <w:r w:rsidR="00662BC2">
        <w:rPr>
          <w:sz w:val="28"/>
          <w:szCs w:val="28"/>
        </w:rPr>
        <w:t>. Также программа Димы не имела графы дополнительных расходов и пропускала</w:t>
      </w:r>
      <w:r w:rsidR="00343BEB">
        <w:rPr>
          <w:sz w:val="28"/>
          <w:szCs w:val="28"/>
        </w:rPr>
        <w:t xml:space="preserve"> транспортные расходы или</w:t>
      </w:r>
      <w:r w:rsidR="00662BC2">
        <w:rPr>
          <w:sz w:val="28"/>
          <w:szCs w:val="28"/>
        </w:rPr>
        <w:t xml:space="preserve"> тот факт, что иногда Антону хочется купить себе что-нибудь.</w:t>
      </w:r>
    </w:p>
    <w:p w14:paraId="1645AA65" w14:textId="7A458CF2" w:rsidR="003F7CF5" w:rsidRDefault="003F7CF5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дача программы – проанализировать доходы и расходы Антона в течение </w:t>
      </w:r>
      <w:r w:rsidR="008E6E6B">
        <w:rPr>
          <w:sz w:val="28"/>
          <w:szCs w:val="28"/>
        </w:rPr>
        <w:t>недели и вычислить средний</w:t>
      </w:r>
      <w:r w:rsidR="00B32114">
        <w:rPr>
          <w:sz w:val="28"/>
          <w:szCs w:val="28"/>
        </w:rPr>
        <w:t xml:space="preserve"> недельный доход и</w:t>
      </w:r>
      <w:r w:rsidR="008E6E6B">
        <w:rPr>
          <w:sz w:val="28"/>
          <w:szCs w:val="28"/>
        </w:rPr>
        <w:t xml:space="preserve"> расход,</w:t>
      </w:r>
      <w:r w:rsidR="00B32114">
        <w:rPr>
          <w:sz w:val="28"/>
          <w:szCs w:val="28"/>
        </w:rPr>
        <w:t xml:space="preserve"> а также</w:t>
      </w:r>
      <w:r>
        <w:rPr>
          <w:sz w:val="28"/>
          <w:szCs w:val="28"/>
        </w:rPr>
        <w:t xml:space="preserve"> подсчитать, какую максимальную сумму </w:t>
      </w:r>
      <w:r w:rsidR="0069783C">
        <w:rPr>
          <w:sz w:val="28"/>
          <w:szCs w:val="28"/>
        </w:rPr>
        <w:t xml:space="preserve">в неделю </w:t>
      </w:r>
      <w:r>
        <w:rPr>
          <w:sz w:val="28"/>
          <w:szCs w:val="28"/>
        </w:rPr>
        <w:t>он сможет откладывать, чтобы побыстрее накопить на поездку</w:t>
      </w:r>
      <w:r w:rsidR="0069783C">
        <w:rPr>
          <w:sz w:val="28"/>
          <w:szCs w:val="28"/>
        </w:rPr>
        <w:t>, и сколько</w:t>
      </w:r>
      <w:r w:rsidR="000E4B06">
        <w:rPr>
          <w:sz w:val="28"/>
          <w:szCs w:val="28"/>
        </w:rPr>
        <w:t xml:space="preserve"> ещё</w:t>
      </w:r>
      <w:r w:rsidR="0069783C">
        <w:rPr>
          <w:sz w:val="28"/>
          <w:szCs w:val="28"/>
        </w:rPr>
        <w:t xml:space="preserve"> ему понадобится для этого </w:t>
      </w:r>
      <w:r w:rsidR="00A51214">
        <w:rPr>
          <w:sz w:val="28"/>
          <w:szCs w:val="28"/>
        </w:rPr>
        <w:t>месяцев</w:t>
      </w:r>
      <w:r w:rsidR="00747313" w:rsidRPr="00747313">
        <w:rPr>
          <w:sz w:val="28"/>
          <w:szCs w:val="28"/>
        </w:rPr>
        <w:t xml:space="preserve"> (</w:t>
      </w:r>
      <w:r w:rsidR="00747313">
        <w:rPr>
          <w:sz w:val="28"/>
          <w:szCs w:val="28"/>
        </w:rPr>
        <w:t>в одном месяце 4 недели)</w:t>
      </w:r>
      <w:r w:rsidR="00A51214">
        <w:rPr>
          <w:sz w:val="28"/>
          <w:szCs w:val="28"/>
        </w:rPr>
        <w:t xml:space="preserve">. Также Антон хочет узнать, </w:t>
      </w:r>
      <w:r w:rsidR="00B32114">
        <w:rPr>
          <w:sz w:val="28"/>
          <w:szCs w:val="28"/>
        </w:rPr>
        <w:t>как быстро</w:t>
      </w:r>
      <w:r w:rsidR="00A51214">
        <w:rPr>
          <w:sz w:val="28"/>
          <w:szCs w:val="28"/>
        </w:rPr>
        <w:t xml:space="preserve"> он сможет накопить нужную сумму, если будет </w:t>
      </w:r>
      <w:r w:rsidR="00B32114">
        <w:rPr>
          <w:sz w:val="28"/>
          <w:szCs w:val="28"/>
        </w:rPr>
        <w:t xml:space="preserve">стабильно </w:t>
      </w:r>
      <w:r w:rsidR="00A51214">
        <w:rPr>
          <w:sz w:val="28"/>
          <w:szCs w:val="28"/>
        </w:rPr>
        <w:t>подрабатывать по 4 часа пять дней в неделю.</w:t>
      </w:r>
    </w:p>
    <w:p w14:paraId="3107FCA4" w14:textId="3F225D57" w:rsidR="00662BC2" w:rsidRPr="008E6E6B" w:rsidRDefault="00164F88" w:rsidP="00312726">
      <w:pPr>
        <w:spacing w:after="200" w:line="276" w:lineRule="auto"/>
        <w:rPr>
          <w:sz w:val="28"/>
          <w:szCs w:val="28"/>
        </w:rPr>
      </w:pPr>
      <w:r w:rsidRPr="00164F88">
        <w:rPr>
          <w:b/>
          <w:bCs/>
          <w:sz w:val="28"/>
          <w:szCs w:val="28"/>
        </w:rPr>
        <w:t>Входные данные:</w:t>
      </w:r>
      <w:r w:rsidR="00F56EB1">
        <w:rPr>
          <w:b/>
          <w:bCs/>
          <w:sz w:val="28"/>
          <w:szCs w:val="28"/>
        </w:rPr>
        <w:t xml:space="preserve"> </w:t>
      </w:r>
      <w:r w:rsidR="00662BC2">
        <w:rPr>
          <w:sz w:val="28"/>
          <w:szCs w:val="28"/>
          <w:lang w:val="en-US"/>
        </w:rPr>
        <w:t>X</w:t>
      </w:r>
      <w:r w:rsidR="00F56EB1" w:rsidRPr="00F56EB1">
        <w:rPr>
          <w:sz w:val="28"/>
          <w:szCs w:val="28"/>
        </w:rPr>
        <w:t xml:space="preserve"> </w:t>
      </w:r>
      <w:r w:rsidR="00F56EB1">
        <w:rPr>
          <w:sz w:val="28"/>
          <w:szCs w:val="28"/>
        </w:rPr>
        <w:t>–</w:t>
      </w:r>
      <w:r w:rsidR="00F56EB1" w:rsidRPr="00F56EB1">
        <w:rPr>
          <w:sz w:val="28"/>
          <w:szCs w:val="28"/>
        </w:rPr>
        <w:t xml:space="preserve"> </w:t>
      </w:r>
      <w:r w:rsidR="00F56EB1">
        <w:rPr>
          <w:sz w:val="28"/>
          <w:szCs w:val="28"/>
        </w:rPr>
        <w:t xml:space="preserve">основной доход Антона </w:t>
      </w:r>
      <w:r w:rsidR="007A5718">
        <w:rPr>
          <w:sz w:val="28"/>
          <w:szCs w:val="28"/>
        </w:rPr>
        <w:t xml:space="preserve">в </w:t>
      </w:r>
      <w:r w:rsidR="00F56EB1">
        <w:rPr>
          <w:sz w:val="28"/>
          <w:szCs w:val="28"/>
        </w:rPr>
        <w:t>рубл</w:t>
      </w:r>
      <w:r w:rsidR="007A5718">
        <w:rPr>
          <w:sz w:val="28"/>
          <w:szCs w:val="28"/>
        </w:rPr>
        <w:t>ях</w:t>
      </w:r>
      <w:r w:rsidR="00F56EB1">
        <w:rPr>
          <w:sz w:val="28"/>
          <w:szCs w:val="28"/>
        </w:rPr>
        <w:t xml:space="preserve"> (</w:t>
      </w:r>
      <w:r w:rsidR="00343BEB">
        <w:rPr>
          <w:sz w:val="28"/>
          <w:szCs w:val="28"/>
        </w:rPr>
        <w:t>12</w:t>
      </w:r>
      <w:r w:rsidR="007A5718">
        <w:rPr>
          <w:sz w:val="28"/>
          <w:szCs w:val="28"/>
        </w:rPr>
        <w:t xml:space="preserve"> 000</w:t>
      </w:r>
      <w:r w:rsidR="00F56EB1" w:rsidRPr="00F56EB1">
        <w:rPr>
          <w:sz w:val="28"/>
          <w:szCs w:val="28"/>
        </w:rPr>
        <w:t xml:space="preserve"> &lt;</w:t>
      </w:r>
      <w:r w:rsidR="00662BC2" w:rsidRPr="00662BC2">
        <w:rPr>
          <w:sz w:val="28"/>
          <w:szCs w:val="28"/>
        </w:rPr>
        <w:t xml:space="preserve"> </w:t>
      </w:r>
      <w:r w:rsidR="00662BC2">
        <w:rPr>
          <w:sz w:val="28"/>
          <w:szCs w:val="28"/>
          <w:lang w:val="en-US"/>
        </w:rPr>
        <w:t>X</w:t>
      </w:r>
      <w:r w:rsidR="00F56EB1" w:rsidRPr="00F56EB1">
        <w:rPr>
          <w:sz w:val="28"/>
          <w:szCs w:val="28"/>
        </w:rPr>
        <w:t xml:space="preserve"> &lt; 25</w:t>
      </w:r>
      <w:r w:rsidR="007A5718">
        <w:rPr>
          <w:sz w:val="28"/>
          <w:szCs w:val="28"/>
        </w:rPr>
        <w:t xml:space="preserve"> 000</w:t>
      </w:r>
      <w:r w:rsidR="00F56EB1">
        <w:rPr>
          <w:sz w:val="28"/>
          <w:szCs w:val="28"/>
        </w:rPr>
        <w:t>)</w:t>
      </w:r>
      <w:r w:rsidR="00662BC2">
        <w:rPr>
          <w:sz w:val="28"/>
          <w:szCs w:val="28"/>
        </w:rPr>
        <w:t>. Далее вводится значения в следующем формате</w:t>
      </w:r>
      <w:r w:rsidR="00662BC2" w:rsidRPr="00662BC2">
        <w:rPr>
          <w:sz w:val="28"/>
          <w:szCs w:val="28"/>
        </w:rPr>
        <w:t xml:space="preserve"> </w:t>
      </w:r>
      <w:r w:rsidR="00662BC2">
        <w:rPr>
          <w:sz w:val="28"/>
          <w:szCs w:val="28"/>
        </w:rPr>
        <w:t xml:space="preserve">для каждого из </w:t>
      </w:r>
      <w:r w:rsidR="008E6E6B">
        <w:rPr>
          <w:sz w:val="28"/>
          <w:szCs w:val="28"/>
        </w:rPr>
        <w:t>семи</w:t>
      </w:r>
      <w:r w:rsidR="00662BC2">
        <w:rPr>
          <w:sz w:val="28"/>
          <w:szCs w:val="28"/>
        </w:rPr>
        <w:t xml:space="preserve"> дней:</w:t>
      </w:r>
      <w:r w:rsidR="00662BC2" w:rsidRPr="00662BC2">
        <w:rPr>
          <w:sz w:val="28"/>
          <w:szCs w:val="28"/>
        </w:rPr>
        <w:t xml:space="preserve"> </w:t>
      </w:r>
    </w:p>
    <w:p w14:paraId="38264BAD" w14:textId="6B5570BD" w:rsidR="00662BC2" w:rsidRDefault="00662BC2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А) </w:t>
      </w:r>
      <w:r>
        <w:rPr>
          <w:i/>
          <w:iCs/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, где </w:t>
      </w:r>
      <w:r w:rsidRPr="00662BC2">
        <w:rPr>
          <w:i/>
          <w:iCs/>
          <w:sz w:val="28"/>
          <w:szCs w:val="28"/>
          <w:lang w:val="en-US"/>
        </w:rPr>
        <w:t>y</w:t>
      </w:r>
      <w:r w:rsidRPr="00662BC2">
        <w:rPr>
          <w:i/>
          <w:iCs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>–</w:t>
      </w:r>
      <w:r>
        <w:rPr>
          <w:sz w:val="28"/>
          <w:szCs w:val="28"/>
        </w:rPr>
        <w:t xml:space="preserve"> количество часов подработки за текущий день (</w:t>
      </w:r>
      <w:r w:rsidRPr="00662BC2">
        <w:rPr>
          <w:sz w:val="28"/>
          <w:szCs w:val="28"/>
        </w:rPr>
        <w:t xml:space="preserve">0 </w:t>
      </w:r>
      <m:oMath>
        <m:r>
          <w:rPr>
            <w:rFonts w:ascii="Cambria Math" w:hAnsi="Cambria Math"/>
            <w:sz w:val="28"/>
            <w:szCs w:val="28"/>
          </w:rPr>
          <m:t>0≤y≤12)</m:t>
        </m:r>
      </m:oMath>
      <w:r>
        <w:rPr>
          <w:sz w:val="28"/>
          <w:szCs w:val="28"/>
        </w:rPr>
        <w:t>.</w:t>
      </w:r>
    </w:p>
    <w:p w14:paraId="45E125FE" w14:textId="4114BD4B" w:rsidR="00662BC2" w:rsidRDefault="00662BC2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Б) </w:t>
      </w:r>
      <w:r w:rsidRPr="00662BC2">
        <w:rPr>
          <w:i/>
          <w:iCs/>
          <w:sz w:val="28"/>
          <w:szCs w:val="28"/>
          <w:lang w:val="en-US"/>
        </w:rPr>
        <w:t>z</w:t>
      </w:r>
      <w:r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 w:rsidRPr="00662BC2">
        <w:rPr>
          <w:i/>
          <w:iCs/>
          <w:sz w:val="28"/>
          <w:szCs w:val="28"/>
          <w:lang w:val="en-US"/>
        </w:rPr>
        <w:t>z</w:t>
      </w:r>
      <w:r w:rsidRPr="00662BC2">
        <w:rPr>
          <w:i/>
          <w:iCs/>
          <w:sz w:val="28"/>
          <w:szCs w:val="28"/>
        </w:rPr>
        <w:t xml:space="preserve"> –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дополнительные расходы в рублях.</w:t>
      </w:r>
    </w:p>
    <w:p w14:paraId="53AEBE96" w14:textId="35DB8647" w:rsidR="00E524D1" w:rsidRPr="00662BC2" w:rsidRDefault="00E524D1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ля удобства ввод осуществляется из файла.</w:t>
      </w:r>
    </w:p>
    <w:p w14:paraId="09B0066A" w14:textId="4977D473" w:rsidR="00164F88" w:rsidRPr="003F7CF5" w:rsidRDefault="00164F88" w:rsidP="00312726">
      <w:pPr>
        <w:spacing w:after="200" w:line="276" w:lineRule="auto"/>
        <w:rPr>
          <w:sz w:val="28"/>
          <w:szCs w:val="28"/>
        </w:rPr>
      </w:pPr>
      <w:r w:rsidRPr="00164F88">
        <w:rPr>
          <w:b/>
          <w:bCs/>
          <w:sz w:val="28"/>
          <w:szCs w:val="28"/>
        </w:rPr>
        <w:t>Выходные данные:</w:t>
      </w:r>
      <w:r w:rsidR="003F7CF5">
        <w:rPr>
          <w:b/>
          <w:bCs/>
          <w:sz w:val="28"/>
          <w:szCs w:val="28"/>
        </w:rPr>
        <w:t xml:space="preserve"> </w:t>
      </w:r>
      <w:r w:rsidR="003F7CF5">
        <w:rPr>
          <w:sz w:val="28"/>
          <w:szCs w:val="28"/>
        </w:rPr>
        <w:t>максимальная сумма</w:t>
      </w:r>
      <w:r w:rsidR="00662BC2">
        <w:rPr>
          <w:sz w:val="28"/>
          <w:szCs w:val="28"/>
        </w:rPr>
        <w:t xml:space="preserve">, которую </w:t>
      </w:r>
      <w:r w:rsidR="00343BEB">
        <w:rPr>
          <w:sz w:val="28"/>
          <w:szCs w:val="28"/>
        </w:rPr>
        <w:t>Антон сможет</w:t>
      </w:r>
      <w:r w:rsidR="00662BC2">
        <w:rPr>
          <w:sz w:val="28"/>
          <w:szCs w:val="28"/>
        </w:rPr>
        <w:t xml:space="preserve"> отложить</w:t>
      </w:r>
      <w:r w:rsidR="00343BEB">
        <w:rPr>
          <w:sz w:val="28"/>
          <w:szCs w:val="28"/>
        </w:rPr>
        <w:t xml:space="preserve"> при имеющихся расходах.</w:t>
      </w:r>
    </w:p>
    <w:p w14:paraId="2ABC5082" w14:textId="27817800" w:rsidR="00343BEB" w:rsidRPr="00A344F3" w:rsidRDefault="00164F88" w:rsidP="00312726">
      <w:pPr>
        <w:spacing w:after="200" w:line="276" w:lineRule="auto"/>
        <w:rPr>
          <w:sz w:val="28"/>
          <w:szCs w:val="28"/>
        </w:rPr>
      </w:pPr>
      <w:r w:rsidRPr="00164F88">
        <w:rPr>
          <w:b/>
          <w:bCs/>
          <w:sz w:val="28"/>
          <w:szCs w:val="28"/>
        </w:rPr>
        <w:t>Решение.</w:t>
      </w:r>
      <w:r w:rsidR="00F56EB1">
        <w:rPr>
          <w:b/>
          <w:bCs/>
          <w:sz w:val="28"/>
          <w:szCs w:val="28"/>
        </w:rPr>
        <w:t xml:space="preserve"> </w:t>
      </w:r>
      <w:r w:rsidR="00343BEB">
        <w:rPr>
          <w:sz w:val="28"/>
          <w:szCs w:val="28"/>
        </w:rPr>
        <w:t xml:space="preserve">Из основного заработка </w:t>
      </w:r>
      <w:r w:rsidR="00343BEB">
        <w:rPr>
          <w:sz w:val="28"/>
          <w:szCs w:val="28"/>
          <w:lang w:val="en-US"/>
        </w:rPr>
        <w:t>X</w:t>
      </w:r>
      <w:r w:rsidR="00343BEB">
        <w:rPr>
          <w:sz w:val="28"/>
          <w:szCs w:val="28"/>
        </w:rPr>
        <w:t xml:space="preserve"> сразу можно вычесть 12 000 рублей. Далее н</w:t>
      </w:r>
      <w:r w:rsidR="00662BC2">
        <w:rPr>
          <w:sz w:val="28"/>
          <w:szCs w:val="28"/>
        </w:rPr>
        <w:t>а вход в программу будут поступать числа</w:t>
      </w:r>
      <w:r w:rsidR="00662BC2" w:rsidRPr="00662BC2">
        <w:rPr>
          <w:sz w:val="28"/>
          <w:szCs w:val="28"/>
        </w:rPr>
        <w:t xml:space="preserve"> </w:t>
      </w:r>
      <w:r w:rsidR="00662BC2" w:rsidRPr="00662BC2">
        <w:rPr>
          <w:i/>
          <w:iCs/>
          <w:sz w:val="28"/>
          <w:szCs w:val="28"/>
          <w:lang w:val="en-US"/>
        </w:rPr>
        <w:t>y</w:t>
      </w:r>
      <w:r w:rsidR="00662BC2">
        <w:rPr>
          <w:i/>
          <w:iCs/>
          <w:sz w:val="28"/>
          <w:szCs w:val="28"/>
        </w:rPr>
        <w:t>,</w:t>
      </w:r>
      <w:r w:rsidR="00662BC2">
        <w:rPr>
          <w:sz w:val="28"/>
          <w:szCs w:val="28"/>
        </w:rPr>
        <w:t xml:space="preserve"> умножив которые на </w:t>
      </w:r>
      <w:r w:rsidR="00423974" w:rsidRPr="00705F56">
        <w:rPr>
          <w:sz w:val="28"/>
          <w:szCs w:val="28"/>
        </w:rPr>
        <w:t>3</w:t>
      </w:r>
      <w:r w:rsidR="00662BC2">
        <w:rPr>
          <w:sz w:val="28"/>
          <w:szCs w:val="28"/>
        </w:rPr>
        <w:t xml:space="preserve">00 (з/п за час), будем получать доход за день, </w:t>
      </w:r>
      <w:r w:rsidR="00343BEB">
        <w:rPr>
          <w:sz w:val="28"/>
          <w:szCs w:val="28"/>
        </w:rPr>
        <w:t xml:space="preserve">а также </w:t>
      </w:r>
      <w:r w:rsidR="00662BC2">
        <w:rPr>
          <w:sz w:val="28"/>
          <w:szCs w:val="28"/>
        </w:rPr>
        <w:t xml:space="preserve">числа </w:t>
      </w:r>
      <w:r w:rsidR="00662BC2" w:rsidRPr="00662BC2">
        <w:rPr>
          <w:i/>
          <w:iCs/>
          <w:sz w:val="28"/>
          <w:szCs w:val="28"/>
          <w:lang w:val="en-US"/>
        </w:rPr>
        <w:t>z</w:t>
      </w:r>
      <w:r w:rsidR="00662BC2">
        <w:rPr>
          <w:i/>
          <w:iCs/>
          <w:sz w:val="28"/>
          <w:szCs w:val="28"/>
        </w:rPr>
        <w:t xml:space="preserve"> –</w:t>
      </w:r>
      <w:r w:rsidR="00662BC2" w:rsidRPr="00662BC2">
        <w:rPr>
          <w:i/>
          <w:iCs/>
          <w:sz w:val="28"/>
          <w:szCs w:val="28"/>
        </w:rPr>
        <w:t xml:space="preserve"> </w:t>
      </w:r>
      <w:r w:rsidR="00662BC2">
        <w:rPr>
          <w:sz w:val="28"/>
          <w:szCs w:val="28"/>
        </w:rPr>
        <w:t>расходы</w:t>
      </w:r>
      <w:r w:rsidR="00343BEB">
        <w:rPr>
          <w:sz w:val="28"/>
          <w:szCs w:val="28"/>
        </w:rPr>
        <w:t xml:space="preserve"> за день</w:t>
      </w:r>
      <w:r w:rsidR="00662BC2">
        <w:rPr>
          <w:sz w:val="28"/>
          <w:szCs w:val="28"/>
        </w:rPr>
        <w:t xml:space="preserve">. </w:t>
      </w:r>
      <w:r w:rsidR="00662BC2" w:rsidRPr="00A344F3">
        <w:rPr>
          <w:sz w:val="28"/>
          <w:szCs w:val="28"/>
        </w:rPr>
        <w:t xml:space="preserve">Если из </w:t>
      </w:r>
      <w:r w:rsidR="00662BC2" w:rsidRPr="00A344F3">
        <w:rPr>
          <w:i/>
          <w:iCs/>
          <w:sz w:val="28"/>
          <w:szCs w:val="28"/>
          <w:lang w:val="en-US"/>
        </w:rPr>
        <w:t>y</w:t>
      </w:r>
      <w:r w:rsidR="00C32757" w:rsidRPr="00A344F3">
        <w:rPr>
          <w:i/>
          <w:iCs/>
          <w:sz w:val="28"/>
          <w:szCs w:val="28"/>
        </w:rPr>
        <w:t>*</w:t>
      </w:r>
      <w:r w:rsidR="00B43980" w:rsidRPr="00A344F3">
        <w:rPr>
          <w:sz w:val="28"/>
          <w:szCs w:val="28"/>
        </w:rPr>
        <w:t>2</w:t>
      </w:r>
      <w:r w:rsidR="00C32757" w:rsidRPr="00A344F3">
        <w:rPr>
          <w:sz w:val="28"/>
          <w:szCs w:val="28"/>
        </w:rPr>
        <w:t>00</w:t>
      </w:r>
      <w:r w:rsidR="00662BC2" w:rsidRPr="00A344F3">
        <w:rPr>
          <w:sz w:val="28"/>
          <w:szCs w:val="28"/>
        </w:rPr>
        <w:t xml:space="preserve"> вычесть число </w:t>
      </w:r>
      <w:r w:rsidR="00662BC2" w:rsidRPr="00A344F3">
        <w:rPr>
          <w:i/>
          <w:iCs/>
          <w:sz w:val="28"/>
          <w:szCs w:val="28"/>
          <w:lang w:val="en-US"/>
        </w:rPr>
        <w:t>z</w:t>
      </w:r>
      <w:r w:rsidR="00662BC2" w:rsidRPr="00A344F3">
        <w:rPr>
          <w:i/>
          <w:iCs/>
          <w:sz w:val="28"/>
          <w:szCs w:val="28"/>
        </w:rPr>
        <w:t xml:space="preserve">, </w:t>
      </w:r>
      <w:r w:rsidR="00662BC2" w:rsidRPr="00A344F3">
        <w:rPr>
          <w:sz w:val="28"/>
          <w:szCs w:val="28"/>
        </w:rPr>
        <w:t xml:space="preserve">можно получить </w:t>
      </w:r>
      <w:r w:rsidR="00662BC2" w:rsidRPr="00A344F3">
        <w:rPr>
          <w:b/>
          <w:bCs/>
          <w:sz w:val="28"/>
          <w:szCs w:val="28"/>
          <w:shd w:val="clear" w:color="auto" w:fill="FFFFFF"/>
        </w:rPr>
        <w:t>Δ</w:t>
      </w:r>
      <w:r w:rsidR="00662BC2" w:rsidRPr="00A344F3">
        <w:rPr>
          <w:sz w:val="28"/>
          <w:szCs w:val="28"/>
        </w:rPr>
        <w:t xml:space="preserve"> – изменение состояния финансов. </w:t>
      </w:r>
    </w:p>
    <w:p w14:paraId="6492E894" w14:textId="270D73A1" w:rsidR="00164F88" w:rsidRPr="00A344F3" w:rsidRDefault="00343BEB" w:rsidP="00343BEB">
      <w:pPr>
        <w:spacing w:after="200" w:line="276" w:lineRule="auto"/>
        <w:ind w:firstLine="708"/>
        <w:rPr>
          <w:sz w:val="28"/>
          <w:szCs w:val="28"/>
          <w:shd w:val="clear" w:color="auto" w:fill="FFFFFF"/>
        </w:rPr>
      </w:pPr>
      <w:r w:rsidRPr="00A344F3">
        <w:rPr>
          <w:sz w:val="28"/>
          <w:szCs w:val="28"/>
        </w:rPr>
        <w:t xml:space="preserve">Параллельно вводу будет насчитываться массив префиксных сумм </w:t>
      </w:r>
      <w:r w:rsidRPr="00A344F3">
        <w:rPr>
          <w:i/>
          <w:iCs/>
          <w:sz w:val="28"/>
          <w:szCs w:val="28"/>
          <w:lang w:val="en-US"/>
        </w:rPr>
        <w:t>pref</w:t>
      </w:r>
      <w:r w:rsidRPr="00A344F3">
        <w:rPr>
          <w:i/>
          <w:iCs/>
          <w:sz w:val="28"/>
          <w:szCs w:val="28"/>
        </w:rPr>
        <w:t xml:space="preserve">, </w:t>
      </w:r>
      <w:r w:rsidRPr="00A344F3">
        <w:rPr>
          <w:sz w:val="28"/>
          <w:szCs w:val="28"/>
        </w:rPr>
        <w:t>в котором будет указано текущее состояние финансов, то есть (</w:t>
      </w:r>
      <w:r w:rsidRPr="00A344F3">
        <w:rPr>
          <w:sz w:val="28"/>
          <w:szCs w:val="28"/>
          <w:lang w:val="en-US"/>
        </w:rPr>
        <w:t>X</w:t>
      </w:r>
      <w:r w:rsidRPr="00A344F3">
        <w:rPr>
          <w:sz w:val="28"/>
          <w:szCs w:val="28"/>
        </w:rPr>
        <w:t xml:space="preserve"> – 12 000)</w:t>
      </w:r>
      <w:r w:rsidRPr="00A344F3">
        <w:rPr>
          <w:i/>
          <w:iCs/>
          <w:sz w:val="28"/>
          <w:szCs w:val="28"/>
        </w:rPr>
        <w:t xml:space="preserve"> +</w:t>
      </w:r>
      <w:r w:rsidRPr="00A344F3">
        <w:rPr>
          <w:b/>
          <w:bCs/>
          <w:sz w:val="28"/>
          <w:szCs w:val="28"/>
          <w:shd w:val="clear" w:color="auto" w:fill="FFFFFF"/>
        </w:rPr>
        <w:t xml:space="preserve"> </w:t>
      </w:r>
      <w:r w:rsidRPr="00A344F3">
        <w:rPr>
          <w:sz w:val="28"/>
          <w:szCs w:val="28"/>
          <w:shd w:val="clear" w:color="auto" w:fill="FFFFFF"/>
        </w:rPr>
        <w:t xml:space="preserve">Δ. В конце </w:t>
      </w:r>
      <w:r w:rsidR="0046154B" w:rsidRPr="00A344F3">
        <w:rPr>
          <w:sz w:val="28"/>
          <w:szCs w:val="28"/>
          <w:shd w:val="clear" w:color="auto" w:fill="FFFFFF"/>
        </w:rPr>
        <w:t>недели</w:t>
      </w:r>
      <w:r w:rsidRPr="00A344F3">
        <w:rPr>
          <w:sz w:val="28"/>
          <w:szCs w:val="28"/>
          <w:shd w:val="clear" w:color="auto" w:fill="FFFFFF"/>
        </w:rPr>
        <w:t xml:space="preserve">, что будет соответствовать последнему элементу массива </w:t>
      </w:r>
      <w:r w:rsidRPr="00A344F3">
        <w:rPr>
          <w:i/>
          <w:iCs/>
          <w:sz w:val="28"/>
          <w:szCs w:val="28"/>
          <w:shd w:val="clear" w:color="auto" w:fill="FFFFFF"/>
          <w:lang w:val="en-US"/>
        </w:rPr>
        <w:t>pref</w:t>
      </w:r>
      <w:r w:rsidRPr="00A344F3">
        <w:rPr>
          <w:i/>
          <w:iCs/>
          <w:sz w:val="28"/>
          <w:szCs w:val="28"/>
          <w:shd w:val="clear" w:color="auto" w:fill="FFFFFF"/>
        </w:rPr>
        <w:t xml:space="preserve">, </w:t>
      </w:r>
      <w:r w:rsidRPr="00A344F3">
        <w:rPr>
          <w:sz w:val="28"/>
          <w:szCs w:val="28"/>
          <w:shd w:val="clear" w:color="auto" w:fill="FFFFFF"/>
        </w:rPr>
        <w:t>получится остаток средств, который и будет являться максимально возможной суммой, которую можно отложить в копилку.</w:t>
      </w:r>
    </w:p>
    <w:p w14:paraId="5D24DF18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6A8F7FF8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stdlib.h&gt;</w:t>
      </w:r>
    </w:p>
    <w:p w14:paraId="1E2D4EA6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fstream&gt;</w:t>
      </w:r>
    </w:p>
    <w:p w14:paraId="4B2EEBF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manip&gt;</w:t>
      </w:r>
    </w:p>
    <w:p w14:paraId="621ECB93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5274C1BC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14:paraId="6439226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EE908AD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etlocale(</w:t>
      </w:r>
      <w:r w:rsidRPr="00C204A0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CFED77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fstream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(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task2.in.txt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79C215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!input.is_open())</w:t>
      </w:r>
    </w:p>
    <w:p w14:paraId="6BB78973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B20FD3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ФАЙЛ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ОТКРЫТ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.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B9FB566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78FED25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62D8F820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38B3C243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, y, z, sr_minus = 0, sr_plus = 0, k = 1;</w:t>
      </w:r>
    </w:p>
    <w:p w14:paraId="633047A0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inp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x; 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ЦЕЛЬ: 23000 рублей.\nНАЧИСЛЕНИЕ ЗАРПЛАТЫ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x;</w:t>
      </w:r>
    </w:p>
    <w:p w14:paraId="4E38A34F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 pref1, * pref2;</w:t>
      </w:r>
    </w:p>
    <w:p w14:paraId="6DDDF3E6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ref1 = 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29];</w:t>
      </w:r>
    </w:p>
    <w:p w14:paraId="76E2B576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pref2 = 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29];</w:t>
      </w:r>
    </w:p>
    <w:p w14:paraId="72587A4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ef1[0] = x - 12000;</w:t>
      </w:r>
    </w:p>
    <w:p w14:paraId="475722B3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ef2[0] = pref1[0];</w:t>
      </w:r>
    </w:p>
    <w:p w14:paraId="74DAF61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4; j++)</w:t>
      </w:r>
    </w:p>
    <w:p w14:paraId="0F1F614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1E42FD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j&gt;0) x = pref1[k];</w:t>
      </w:r>
    </w:p>
    <w:p w14:paraId="6A0B6041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7; i++)</w:t>
      </w:r>
    </w:p>
    <w:p w14:paraId="51789D11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1B2E6DE5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ДЕЛЯ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+1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.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ЕНЬ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+ 1;</w:t>
      </w:r>
    </w:p>
    <w:p w14:paraId="5F3AA010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inp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y; </w:t>
      </w:r>
      <w:r w:rsidRPr="00C204A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cout &lt;&lt; "\n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ДОХОДЫ</w:t>
      </w:r>
      <w:r w:rsidRPr="00C204A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часы</w:t>
      </w:r>
      <w:r w:rsidRPr="00C204A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подработки</w:t>
      </w:r>
      <w:r w:rsidRPr="00C204A0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): " &lt;&lt; y;</w:t>
      </w:r>
    </w:p>
    <w:p w14:paraId="671B76A7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inp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gt;&g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z;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cout &lt;&lt; "\nРАСХОДЫ (в рублях): " &lt;&lt; z;</w:t>
      </w:r>
    </w:p>
    <w:p w14:paraId="23A3D3A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_minus += z;</w:t>
      </w:r>
    </w:p>
    <w:p w14:paraId="5EFAEE6D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r_plus += y * 300;</w:t>
      </w:r>
    </w:p>
    <w:p w14:paraId="5B99C01C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pref1[k] = pref1[k-1] + (y * 300 - z);</w:t>
      </w:r>
    </w:p>
    <w:p w14:paraId="346BDD5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%5 &gt; 0) pref2[k] = pref2[k-1] + (4*300 - z);</w:t>
      </w:r>
    </w:p>
    <w:p w14:paraId="291662E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%5 &lt;= 0) pref2[k] = pref2[k-1] - z;</w:t>
      </w:r>
    </w:p>
    <w:p w14:paraId="5ADC7EF9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СОСТОЯНИЕ БЮДЖЕТА НА ТЕКУЩИЙ ДЕНЬ (в рублях)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pref1[k]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57FFEE7F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++;</w:t>
      </w:r>
    </w:p>
    <w:p w14:paraId="106D6863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504A672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-----------------------------------------\n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164C838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2261DFE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r_minus /= 4;</w:t>
      </w:r>
    </w:p>
    <w:p w14:paraId="1FD6F59D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r_plus /= 4;</w:t>
      </w:r>
    </w:p>
    <w:p w14:paraId="14993BF7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СРЕДНИЙ РАСХОД ЗА МЕСЯЦ (в рублях)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r_minus;</w:t>
      </w:r>
    </w:p>
    <w:p w14:paraId="559E217C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</w:p>
    <w:p w14:paraId="2E777913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\n\nСОСТАВЛЕНИЕ ПРОГНОЗОВ...\n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386C9E60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3A04A5DD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СРЕДНИЙ ЗАРАБОТОК ЗА МЕСЯЦ (в рублях)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r_plus - sr_minus;</w:t>
      </w:r>
    </w:p>
    <w:p w14:paraId="5F5BD2B8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--&gt;  ДИНАМИКА БЮДЖЕТА НА ОСНОВАНИИ ИМЕЮЩИХСЯ ДАННЫХ: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0AFC8F7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29; i++)</w:t>
      </w:r>
    </w:p>
    <w:p w14:paraId="52BD89B1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4C581C99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etw(9)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ef1[i]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etw(9);</w:t>
      </w:r>
    </w:p>
    <w:p w14:paraId="6B4DF67E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i % 6 == 0) 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8F6229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59A5E44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23000 / (4 * (sr_plus - sr_minus))) &gt; 0)</w:t>
      </w:r>
    </w:p>
    <w:p w14:paraId="0E1F14E6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ПРИ ТЕКУЩИХ ДОХОДАХ И РАСХОДАХ ПОТРЕБУЕТСЯ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23000 / (4 * (sr_plus - sr_minus))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 МЕСЯЦ(ЕВ).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597165E3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ПРИ ТЕКУЩИХ ДОХОДАХ И РАСХОДАХ ПОТРЕБУЕТСЯ ПОТРЕБУЕТСЯ МЕНЬШЕ МЕСЯЦА.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E5EA75A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</w:p>
    <w:p w14:paraId="40472B7F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\nСРЕДНИЙ ЗАРАБОТОК ЗА МЕСЯЦ (в рублях):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300*20 - sr_minus;</w:t>
      </w:r>
    </w:p>
    <w:p w14:paraId="055C6E19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\n--&gt;  ОЖИДАЕМАЯ ДИНАМИКА БЮДЖЕТА ПРИ РАБОТЕ 4 ЧАСА 5 ДНЕЙ В НЕДЕЛЮ: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45F86915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29; i++)</w:t>
      </w:r>
    </w:p>
    <w:p w14:paraId="65E426B7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{</w:t>
      </w:r>
    </w:p>
    <w:p w14:paraId="7CAE1D62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etw(9)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ef2[i]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etw(9);</w:t>
      </w:r>
    </w:p>
    <w:p w14:paraId="3EAA2FD0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i % 6 == 0) cout </w:t>
      </w:r>
      <w:r w:rsidRPr="00C204A0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204A0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n"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1F9181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6C1E799B" w14:textId="77777777" w:rsidR="00B65A21" w:rsidRPr="00C204A0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(23000 / (4 * (300 * 20 - sr_minus))) &gt; 0)</w:t>
      </w:r>
    </w:p>
    <w:p w14:paraId="682C192E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204A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ПРИ РАБОТЕ 4 ЧАСА 5 ДНЕЙ В НЕДЕЛЮ И ТЕХ ЖЕ РАСХОДАХ ПОТРЕБУЕТСЯ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23000 / (4 * (300 * 20 - sr_minus))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 МЕСЯЦ(ЕВ).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7ECEECDF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\nПРИ РАБОТЕ 4 ЧАСА 5 ДНЕЙ В НЕДЕЛЮ И ТЕХ ЖЕ РАСХОДАХ ПОТРЕБУЕТСЯ МЕНЬШЕ МЕСЯЦА.\n\n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63622E2E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input.close();</w:t>
      </w:r>
    </w:p>
    <w:p w14:paraId="48928EA0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397669E4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0EC91A89" w14:textId="77777777" w:rsidR="00B65A21" w:rsidRDefault="00B65A21" w:rsidP="00B65A2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4A199CC3" w14:textId="333A812F" w:rsidR="00B91AC8" w:rsidRPr="00E44996" w:rsidRDefault="00B91AC8" w:rsidP="00343BEB">
      <w:pPr>
        <w:spacing w:after="200" w:line="276" w:lineRule="auto"/>
        <w:ind w:firstLine="708"/>
        <w:rPr>
          <w:sz w:val="28"/>
          <w:szCs w:val="28"/>
        </w:rPr>
      </w:pPr>
    </w:p>
    <w:p w14:paraId="189D49CB" w14:textId="5DDEA809" w:rsidR="008C3A6D" w:rsidRPr="008C3A6D" w:rsidRDefault="00AF1CD8" w:rsidP="0031272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Задача 3. На двумерный массив</w:t>
      </w:r>
      <w:r w:rsidR="002847C4">
        <w:rPr>
          <w:sz w:val="28"/>
          <w:szCs w:val="28"/>
        </w:rPr>
        <w:t xml:space="preserve"> </w:t>
      </w:r>
    </w:p>
    <w:p w14:paraId="5337A0B4" w14:textId="77777777" w:rsidR="007077F3" w:rsidRPr="007077F3" w:rsidRDefault="007077F3" w:rsidP="00B86FFE">
      <w:pPr>
        <w:spacing w:line="360" w:lineRule="auto"/>
        <w:rPr>
          <w:color w:val="000000" w:themeColor="text1"/>
          <w:sz w:val="28"/>
          <w:szCs w:val="28"/>
        </w:rPr>
      </w:pPr>
    </w:p>
    <w:p w14:paraId="2BA58F1C" w14:textId="77777777" w:rsidR="00B86FFE" w:rsidRPr="000E413A" w:rsidRDefault="00B86FFE" w:rsidP="00B86FFE">
      <w:pPr>
        <w:spacing w:line="360" w:lineRule="auto"/>
        <w:rPr>
          <w:b/>
          <w:bCs/>
          <w:color w:val="000000" w:themeColor="text1"/>
          <w:sz w:val="28"/>
          <w:szCs w:val="28"/>
        </w:rPr>
      </w:pPr>
      <w:r w:rsidRPr="000E413A">
        <w:rPr>
          <w:b/>
          <w:bCs/>
          <w:color w:val="000000" w:themeColor="text1"/>
          <w:sz w:val="28"/>
          <w:szCs w:val="28"/>
        </w:rPr>
        <w:t xml:space="preserve">Источники: </w:t>
      </w:r>
    </w:p>
    <w:p w14:paraId="096FDD5F" w14:textId="77777777" w:rsidR="00B86FFE" w:rsidRPr="000E413A" w:rsidRDefault="00C256E4" w:rsidP="00B86FFE">
      <w:pPr>
        <w:spacing w:line="360" w:lineRule="auto"/>
        <w:rPr>
          <w:color w:val="000000" w:themeColor="text1"/>
          <w:sz w:val="28"/>
          <w:szCs w:val="28"/>
        </w:rPr>
      </w:pPr>
      <w:hyperlink r:id="rId14" w:history="1">
        <w:r w:rsidR="00B86FFE" w:rsidRPr="000E413A">
          <w:rPr>
            <w:rStyle w:val="a5"/>
            <w:color w:val="000000" w:themeColor="text1"/>
            <w:sz w:val="28"/>
            <w:szCs w:val="28"/>
            <w:u w:val="none"/>
          </w:rPr>
          <w:t>https://peltorator.ru/posts/prefix_sums/</w:t>
        </w:r>
      </w:hyperlink>
    </w:p>
    <w:p w14:paraId="238C41D5" w14:textId="77777777" w:rsidR="00B86FFE" w:rsidRPr="000E413A" w:rsidRDefault="00B86FFE" w:rsidP="00B86FFE">
      <w:pPr>
        <w:spacing w:line="360" w:lineRule="auto"/>
        <w:rPr>
          <w:color w:val="000000" w:themeColor="text1"/>
          <w:sz w:val="28"/>
          <w:szCs w:val="28"/>
        </w:rPr>
      </w:pPr>
      <w:r w:rsidRPr="000E413A">
        <w:rPr>
          <w:color w:val="000000" w:themeColor="text1"/>
          <w:sz w:val="28"/>
          <w:szCs w:val="28"/>
        </w:rPr>
        <w:t>https://notes.algoprog.ru/shortideas/03_x_prefix_sums.html</w:t>
      </w:r>
    </w:p>
    <w:p w14:paraId="56C64452" w14:textId="71676A66" w:rsidR="00B86FFE" w:rsidRDefault="00C256E4" w:rsidP="00B86FFE">
      <w:pPr>
        <w:spacing w:line="360" w:lineRule="auto"/>
        <w:rPr>
          <w:color w:val="000000" w:themeColor="text1"/>
          <w:sz w:val="28"/>
          <w:szCs w:val="28"/>
        </w:rPr>
      </w:pPr>
      <w:hyperlink r:id="rId15" w:history="1">
        <w:r w:rsidR="007A45DF" w:rsidRPr="007F4FF6">
          <w:rPr>
            <w:rStyle w:val="a5"/>
            <w:sz w:val="28"/>
            <w:szCs w:val="28"/>
          </w:rPr>
          <w:t>https://www.youtube.com/watch?time_continue=86&amp;v=5iW84xlL0j0&amp;feature=emb_logo</w:t>
        </w:r>
      </w:hyperlink>
    </w:p>
    <w:p w14:paraId="7E690208" w14:textId="32207904" w:rsidR="007A45DF" w:rsidRPr="000E413A" w:rsidRDefault="007A45DF" w:rsidP="00B86FFE">
      <w:pPr>
        <w:spacing w:line="360" w:lineRule="auto"/>
        <w:rPr>
          <w:color w:val="000000" w:themeColor="text1"/>
          <w:sz w:val="28"/>
          <w:szCs w:val="28"/>
        </w:rPr>
      </w:pPr>
      <w:r w:rsidRPr="007A45DF">
        <w:rPr>
          <w:color w:val="000000" w:themeColor="text1"/>
          <w:sz w:val="28"/>
          <w:szCs w:val="28"/>
        </w:rPr>
        <w:t>https://peltorator.ru/cp_book.pdf</w:t>
      </w:r>
    </w:p>
    <w:p w14:paraId="0F37E39F" w14:textId="230E13D5" w:rsidR="00B86FFE" w:rsidRPr="00B26FD8" w:rsidRDefault="00DF751A" w:rsidP="00B86FFE">
      <w:pPr>
        <w:shd w:val="clear" w:color="auto" w:fill="FFFFFF"/>
        <w:spacing w:before="120" w:after="120" w:line="360" w:lineRule="auto"/>
        <w:jc w:val="both"/>
        <w:rPr>
          <w:color w:val="000000"/>
          <w:sz w:val="28"/>
          <w:szCs w:val="28"/>
        </w:rPr>
      </w:pPr>
      <w:r w:rsidRPr="00DF751A">
        <w:rPr>
          <w:color w:val="000000"/>
          <w:sz w:val="28"/>
          <w:szCs w:val="28"/>
        </w:rPr>
        <w:t>https://foxford.ru/wiki/informatika/odnomernoe-dinamicheskoe-programmirovanie-kolichestvo-sposobov</w:t>
      </w:r>
    </w:p>
    <w:p w14:paraId="6E23F877" w14:textId="77777777" w:rsidR="00B86FFE" w:rsidRPr="00B86FFE" w:rsidRDefault="00B86FFE" w:rsidP="00B86FFE">
      <w:pPr>
        <w:shd w:val="clear" w:color="auto" w:fill="FFFFFF"/>
        <w:spacing w:before="120" w:after="120" w:line="360" w:lineRule="auto"/>
        <w:jc w:val="both"/>
        <w:rPr>
          <w:color w:val="000000"/>
          <w:sz w:val="28"/>
          <w:szCs w:val="28"/>
        </w:rPr>
      </w:pPr>
    </w:p>
    <w:p w14:paraId="74FFE5CA" w14:textId="77777777" w:rsidR="00B86FFE" w:rsidRPr="00B86FFE" w:rsidRDefault="00B86FFE" w:rsidP="00B86FFE">
      <w:pPr>
        <w:shd w:val="clear" w:color="auto" w:fill="FFFFFF"/>
        <w:spacing w:before="120" w:after="120" w:line="360" w:lineRule="auto"/>
        <w:jc w:val="both"/>
        <w:rPr>
          <w:color w:val="000000"/>
          <w:sz w:val="28"/>
          <w:szCs w:val="28"/>
          <w:shd w:val="clear" w:color="auto" w:fill="FFFFFF"/>
        </w:rPr>
      </w:pPr>
    </w:p>
    <w:p w14:paraId="143A7A65" w14:textId="77777777" w:rsidR="00B86FFE" w:rsidRPr="00B86FFE" w:rsidRDefault="00B86FFE" w:rsidP="003634DB">
      <w:pPr>
        <w:spacing w:line="360" w:lineRule="auto"/>
        <w:jc w:val="center"/>
        <w:rPr>
          <w:sz w:val="28"/>
          <w:szCs w:val="28"/>
        </w:rPr>
      </w:pPr>
    </w:p>
    <w:sectPr w:rsidR="00B86FFE" w:rsidRPr="00B86FFE" w:rsidSect="0081350E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FEE638" w14:textId="77777777" w:rsidR="00C256E4" w:rsidRDefault="00C256E4" w:rsidP="00F46842">
      <w:r>
        <w:separator/>
      </w:r>
    </w:p>
  </w:endnote>
  <w:endnote w:type="continuationSeparator" w:id="0">
    <w:p w14:paraId="1DF28199" w14:textId="77777777" w:rsidR="00C256E4" w:rsidRDefault="00C256E4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F712E" w14:textId="77777777" w:rsidR="00C256E4" w:rsidRDefault="00C256E4" w:rsidP="00F46842">
      <w:r>
        <w:separator/>
      </w:r>
    </w:p>
  </w:footnote>
  <w:footnote w:type="continuationSeparator" w:id="0">
    <w:p w14:paraId="5F33EADA" w14:textId="77777777" w:rsidR="00C256E4" w:rsidRDefault="00C256E4" w:rsidP="00F468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12DF4"/>
    <w:rsid w:val="000140B3"/>
    <w:rsid w:val="0001627F"/>
    <w:rsid w:val="0002430A"/>
    <w:rsid w:val="00032552"/>
    <w:rsid w:val="000348DF"/>
    <w:rsid w:val="00034F8E"/>
    <w:rsid w:val="000976AB"/>
    <w:rsid w:val="000B3135"/>
    <w:rsid w:val="000E413A"/>
    <w:rsid w:val="000E4B06"/>
    <w:rsid w:val="000E7C7B"/>
    <w:rsid w:val="000F43FB"/>
    <w:rsid w:val="001173CE"/>
    <w:rsid w:val="00153707"/>
    <w:rsid w:val="00164F88"/>
    <w:rsid w:val="00171A24"/>
    <w:rsid w:val="001C22E7"/>
    <w:rsid w:val="001E335C"/>
    <w:rsid w:val="00241CFF"/>
    <w:rsid w:val="002847C4"/>
    <w:rsid w:val="002A58BD"/>
    <w:rsid w:val="002C7982"/>
    <w:rsid w:val="00302B7A"/>
    <w:rsid w:val="00312726"/>
    <w:rsid w:val="00343BEB"/>
    <w:rsid w:val="00344F39"/>
    <w:rsid w:val="0035378B"/>
    <w:rsid w:val="0035490B"/>
    <w:rsid w:val="003634DB"/>
    <w:rsid w:val="003A3121"/>
    <w:rsid w:val="003B3C22"/>
    <w:rsid w:val="003D1AC9"/>
    <w:rsid w:val="003F2A21"/>
    <w:rsid w:val="003F7CF5"/>
    <w:rsid w:val="00423974"/>
    <w:rsid w:val="0046154B"/>
    <w:rsid w:val="0047171E"/>
    <w:rsid w:val="004A4AD7"/>
    <w:rsid w:val="004D069E"/>
    <w:rsid w:val="004E0977"/>
    <w:rsid w:val="004F4A92"/>
    <w:rsid w:val="004F5BFD"/>
    <w:rsid w:val="005377C9"/>
    <w:rsid w:val="00542909"/>
    <w:rsid w:val="005572AF"/>
    <w:rsid w:val="00563200"/>
    <w:rsid w:val="0056633D"/>
    <w:rsid w:val="005D09D6"/>
    <w:rsid w:val="005D250E"/>
    <w:rsid w:val="00606F43"/>
    <w:rsid w:val="00660E0E"/>
    <w:rsid w:val="00662BC2"/>
    <w:rsid w:val="0066406E"/>
    <w:rsid w:val="00672D5A"/>
    <w:rsid w:val="0069783C"/>
    <w:rsid w:val="006B317A"/>
    <w:rsid w:val="006D6DDB"/>
    <w:rsid w:val="00705F56"/>
    <w:rsid w:val="007077F3"/>
    <w:rsid w:val="00727B49"/>
    <w:rsid w:val="00747313"/>
    <w:rsid w:val="00754CCD"/>
    <w:rsid w:val="0075736C"/>
    <w:rsid w:val="0077142E"/>
    <w:rsid w:val="0078090D"/>
    <w:rsid w:val="0079033C"/>
    <w:rsid w:val="0079482B"/>
    <w:rsid w:val="007A45DF"/>
    <w:rsid w:val="007A5718"/>
    <w:rsid w:val="007C6E7A"/>
    <w:rsid w:val="00801340"/>
    <w:rsid w:val="0081350E"/>
    <w:rsid w:val="00853D10"/>
    <w:rsid w:val="00863334"/>
    <w:rsid w:val="00894CFD"/>
    <w:rsid w:val="00896EE5"/>
    <w:rsid w:val="008A749B"/>
    <w:rsid w:val="008A7869"/>
    <w:rsid w:val="008C3A6D"/>
    <w:rsid w:val="008C7962"/>
    <w:rsid w:val="008E6E6B"/>
    <w:rsid w:val="00906C8F"/>
    <w:rsid w:val="009103FF"/>
    <w:rsid w:val="00915E1D"/>
    <w:rsid w:val="009177EE"/>
    <w:rsid w:val="00922BFE"/>
    <w:rsid w:val="009326D4"/>
    <w:rsid w:val="00965B16"/>
    <w:rsid w:val="0099300B"/>
    <w:rsid w:val="00A04445"/>
    <w:rsid w:val="00A10480"/>
    <w:rsid w:val="00A344F3"/>
    <w:rsid w:val="00A4549A"/>
    <w:rsid w:val="00A461BB"/>
    <w:rsid w:val="00A51214"/>
    <w:rsid w:val="00A6421B"/>
    <w:rsid w:val="00A7349D"/>
    <w:rsid w:val="00AF15C4"/>
    <w:rsid w:val="00AF1CD8"/>
    <w:rsid w:val="00AF7329"/>
    <w:rsid w:val="00B04377"/>
    <w:rsid w:val="00B113C1"/>
    <w:rsid w:val="00B26FD8"/>
    <w:rsid w:val="00B32114"/>
    <w:rsid w:val="00B3644A"/>
    <w:rsid w:val="00B43980"/>
    <w:rsid w:val="00B44732"/>
    <w:rsid w:val="00B6075C"/>
    <w:rsid w:val="00B65A21"/>
    <w:rsid w:val="00B66DBD"/>
    <w:rsid w:val="00B86FFE"/>
    <w:rsid w:val="00B90E24"/>
    <w:rsid w:val="00B91AC8"/>
    <w:rsid w:val="00BC4AEC"/>
    <w:rsid w:val="00BC73A1"/>
    <w:rsid w:val="00BD6F34"/>
    <w:rsid w:val="00BF5BF0"/>
    <w:rsid w:val="00C204A0"/>
    <w:rsid w:val="00C256E4"/>
    <w:rsid w:val="00C32757"/>
    <w:rsid w:val="00C634E8"/>
    <w:rsid w:val="00C7211F"/>
    <w:rsid w:val="00C76030"/>
    <w:rsid w:val="00CB2E98"/>
    <w:rsid w:val="00CE2CDE"/>
    <w:rsid w:val="00CE443D"/>
    <w:rsid w:val="00D20E9C"/>
    <w:rsid w:val="00D252E5"/>
    <w:rsid w:val="00D40447"/>
    <w:rsid w:val="00D43095"/>
    <w:rsid w:val="00D45961"/>
    <w:rsid w:val="00D87045"/>
    <w:rsid w:val="00D96189"/>
    <w:rsid w:val="00DE169A"/>
    <w:rsid w:val="00DE7443"/>
    <w:rsid w:val="00DF751A"/>
    <w:rsid w:val="00E22662"/>
    <w:rsid w:val="00E26CF0"/>
    <w:rsid w:val="00E35EC8"/>
    <w:rsid w:val="00E44996"/>
    <w:rsid w:val="00E524D1"/>
    <w:rsid w:val="00E60C04"/>
    <w:rsid w:val="00E66922"/>
    <w:rsid w:val="00E67C62"/>
    <w:rsid w:val="00E9690D"/>
    <w:rsid w:val="00EB67DA"/>
    <w:rsid w:val="00ED0E4F"/>
    <w:rsid w:val="00EF087A"/>
    <w:rsid w:val="00F0597F"/>
    <w:rsid w:val="00F264F8"/>
    <w:rsid w:val="00F307A0"/>
    <w:rsid w:val="00F3453E"/>
    <w:rsid w:val="00F46842"/>
    <w:rsid w:val="00F524BD"/>
    <w:rsid w:val="00F52EF8"/>
    <w:rsid w:val="00F54DD5"/>
    <w:rsid w:val="00F56EB1"/>
    <w:rsid w:val="00F86CEA"/>
    <w:rsid w:val="00FA2215"/>
    <w:rsid w:val="00FC4C59"/>
    <w:rsid w:val="00FC6A5B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6EE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iPriority w:val="99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Strong"/>
    <w:basedOn w:val="a0"/>
    <w:uiPriority w:val="22"/>
    <w:qFormat/>
    <w:rsid w:val="00B86FFE"/>
    <w:rPr>
      <w:b/>
      <w:bCs/>
    </w:rPr>
  </w:style>
  <w:style w:type="character" w:styleId="ae">
    <w:name w:val="Emphasis"/>
    <w:basedOn w:val="a0"/>
    <w:uiPriority w:val="20"/>
    <w:qFormat/>
    <w:rsid w:val="00B86FFE"/>
    <w:rPr>
      <w:i/>
      <w:iCs/>
    </w:rPr>
  </w:style>
  <w:style w:type="character" w:customStyle="1" w:styleId="katex-mathml">
    <w:name w:val="katex-mathml"/>
    <w:basedOn w:val="a0"/>
    <w:rsid w:val="00B86FFE"/>
  </w:style>
  <w:style w:type="character" w:customStyle="1" w:styleId="mord">
    <w:name w:val="mord"/>
    <w:basedOn w:val="a0"/>
    <w:rsid w:val="00B86FFE"/>
  </w:style>
  <w:style w:type="character" w:customStyle="1" w:styleId="vlist-s">
    <w:name w:val="vlist-s"/>
    <w:basedOn w:val="a0"/>
    <w:rsid w:val="00B86FFE"/>
  </w:style>
  <w:style w:type="character" w:customStyle="1" w:styleId="mpunct">
    <w:name w:val="mpunct"/>
    <w:basedOn w:val="a0"/>
    <w:rsid w:val="00B86FFE"/>
  </w:style>
  <w:style w:type="character" w:customStyle="1" w:styleId="minner">
    <w:name w:val="minner"/>
    <w:basedOn w:val="a0"/>
    <w:rsid w:val="00B86FFE"/>
  </w:style>
  <w:style w:type="character" w:customStyle="1" w:styleId="mbin">
    <w:name w:val="mbin"/>
    <w:basedOn w:val="a0"/>
    <w:rsid w:val="00B86FFE"/>
  </w:style>
  <w:style w:type="character" w:customStyle="1" w:styleId="mclose">
    <w:name w:val="mclose"/>
    <w:basedOn w:val="a0"/>
    <w:rsid w:val="00B86FFE"/>
  </w:style>
  <w:style w:type="paragraph" w:styleId="HTML">
    <w:name w:val="HTML Preformatted"/>
    <w:basedOn w:val="a"/>
    <w:link w:val="HTML0"/>
    <w:uiPriority w:val="99"/>
    <w:semiHidden/>
    <w:unhideWhenUsed/>
    <w:rsid w:val="00896E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96EE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s1">
    <w:name w:val="pl-s1"/>
    <w:basedOn w:val="a0"/>
    <w:rsid w:val="00896EE5"/>
  </w:style>
  <w:style w:type="character" w:customStyle="1" w:styleId="pl-c1">
    <w:name w:val="pl-c1"/>
    <w:basedOn w:val="a0"/>
    <w:rsid w:val="00896EE5"/>
  </w:style>
  <w:style w:type="character" w:styleId="HTML1">
    <w:name w:val="HTML Code"/>
    <w:basedOn w:val="a0"/>
    <w:uiPriority w:val="99"/>
    <w:semiHidden/>
    <w:unhideWhenUsed/>
    <w:rsid w:val="00896EE5"/>
    <w:rPr>
      <w:rFonts w:ascii="Courier New" w:eastAsia="Times New Roman" w:hAnsi="Courier New" w:cs="Courier New"/>
      <w:sz w:val="20"/>
      <w:szCs w:val="20"/>
    </w:rPr>
  </w:style>
  <w:style w:type="character" w:styleId="af">
    <w:name w:val="Unresolved Mention"/>
    <w:basedOn w:val="a0"/>
    <w:uiPriority w:val="99"/>
    <w:semiHidden/>
    <w:unhideWhenUsed/>
    <w:rsid w:val="007A45DF"/>
    <w:rPr>
      <w:color w:val="605E5C"/>
      <w:shd w:val="clear" w:color="auto" w:fill="E1DFDD"/>
    </w:rPr>
  </w:style>
  <w:style w:type="character" w:customStyle="1" w:styleId="tex-span">
    <w:name w:val="tex-span"/>
    <w:basedOn w:val="a0"/>
    <w:rsid w:val="007A45DF"/>
  </w:style>
  <w:style w:type="character" w:styleId="af0">
    <w:name w:val="Placeholder Text"/>
    <w:basedOn w:val="a0"/>
    <w:uiPriority w:val="99"/>
    <w:semiHidden/>
    <w:rsid w:val="00DE7443"/>
    <w:rPr>
      <w:color w:val="808080"/>
    </w:rPr>
  </w:style>
  <w:style w:type="paragraph" w:customStyle="1" w:styleId="Default">
    <w:name w:val="Default"/>
    <w:rsid w:val="000B313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152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009205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hyperlink" Target="https://www.youtube.com/watch?time_continue=86&amp;v=5iW84xlL0j0&amp;feature=emb_logo" TargetMode="Externa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peltorator.ru/posts/prefix_sums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7</TotalTime>
  <Pages>18</Pages>
  <Words>3242</Words>
  <Characters>18481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125</cp:revision>
  <dcterms:created xsi:type="dcterms:W3CDTF">2022-04-17T16:08:00Z</dcterms:created>
  <dcterms:modified xsi:type="dcterms:W3CDTF">2022-06-21T14:17:00Z</dcterms:modified>
</cp:coreProperties>
</file>